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283" r:id="rId2"/>
    <p:sldId id="330" r:id="rId3"/>
    <p:sldId id="331" r:id="rId4"/>
    <p:sldId id="342" r:id="rId5"/>
    <p:sldId id="343" r:id="rId6"/>
    <p:sldId id="344" r:id="rId7"/>
    <p:sldId id="345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2" r:id="rId25"/>
    <p:sldId id="363" r:id="rId26"/>
    <p:sldId id="364" r:id="rId27"/>
    <p:sldId id="36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414" r:id="rId40"/>
    <p:sldId id="377" r:id="rId41"/>
    <p:sldId id="378" r:id="rId42"/>
    <p:sldId id="379" r:id="rId43"/>
    <p:sldId id="380" r:id="rId44"/>
    <p:sldId id="381" r:id="rId45"/>
    <p:sldId id="382" r:id="rId46"/>
    <p:sldId id="383" r:id="rId47"/>
    <p:sldId id="384" r:id="rId48"/>
    <p:sldId id="385" r:id="rId49"/>
    <p:sldId id="386" r:id="rId50"/>
    <p:sldId id="387" r:id="rId51"/>
    <p:sldId id="388" r:id="rId52"/>
    <p:sldId id="389" r:id="rId53"/>
    <p:sldId id="390" r:id="rId54"/>
    <p:sldId id="391" r:id="rId55"/>
    <p:sldId id="392" r:id="rId56"/>
    <p:sldId id="393" r:id="rId57"/>
    <p:sldId id="394" r:id="rId58"/>
    <p:sldId id="395" r:id="rId59"/>
    <p:sldId id="396" r:id="rId60"/>
    <p:sldId id="397" r:id="rId61"/>
    <p:sldId id="398" r:id="rId62"/>
    <p:sldId id="399" r:id="rId63"/>
    <p:sldId id="400" r:id="rId64"/>
    <p:sldId id="401" r:id="rId65"/>
    <p:sldId id="402" r:id="rId66"/>
    <p:sldId id="403" r:id="rId67"/>
    <p:sldId id="404" r:id="rId68"/>
    <p:sldId id="405" r:id="rId69"/>
    <p:sldId id="406" r:id="rId70"/>
    <p:sldId id="407" r:id="rId71"/>
    <p:sldId id="408" r:id="rId72"/>
    <p:sldId id="409" r:id="rId73"/>
    <p:sldId id="410" r:id="rId74"/>
    <p:sldId id="411" r:id="rId75"/>
    <p:sldId id="412" r:id="rId76"/>
    <p:sldId id="413" r:id="rId77"/>
    <p:sldId id="415" r:id="rId78"/>
    <p:sldId id="312" r:id="rId79"/>
    <p:sldId id="295" r:id="rId8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37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11">
          <p15:clr>
            <a:srgbClr val="A4A3A4"/>
          </p15:clr>
        </p15:guide>
        <p15:guide id="2" pos="215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D8"/>
    <a:srgbClr val="000000"/>
    <a:srgbClr val="6C6C6C"/>
    <a:srgbClr val="92D050"/>
    <a:srgbClr val="E5E5E5"/>
    <a:srgbClr val="009ADA"/>
    <a:srgbClr val="238CBB"/>
    <a:srgbClr val="2BAEE9"/>
    <a:srgbClr val="0B9FDD"/>
    <a:srgbClr val="56BE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88927" autoAdjust="0"/>
  </p:normalViewPr>
  <p:slideViewPr>
    <p:cSldViewPr>
      <p:cViewPr varScale="1">
        <p:scale>
          <a:sx n="99" d="100"/>
          <a:sy n="99" d="100"/>
        </p:scale>
        <p:origin x="-898" y="-67"/>
      </p:cViewPr>
      <p:guideLst>
        <p:guide orient="horz" pos="1637"/>
        <p:guide pos="2878"/>
      </p:guideLst>
    </p:cSldViewPr>
  </p:slideViewPr>
  <p:outlineViewPr>
    <p:cViewPr>
      <p:scale>
        <a:sx n="33" d="100"/>
        <a:sy n="33" d="100"/>
      </p:scale>
      <p:origin x="0" y="141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3876" y="-90"/>
      </p:cViewPr>
      <p:guideLst>
        <p:guide orient="horz" pos="2911"/>
        <p:guide pos="215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Relationship Id="rId95" Type="http://schemas.microsoft.com/office/2015/10/relationships/revisionInfo" Target="revisionInfo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B0461E4-F5DE-40EC-BFAC-173D7331E0B0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E4E4D03-902A-4AB9-B9D9-13E4481A1033}">
      <dgm:prSet phldrT="[文本]" custT="1"/>
      <dgm:spPr/>
      <dgm:t>
        <a:bodyPr/>
        <a:lstStyle/>
        <a:p>
          <a:r>
            <a:rPr lang="en-US" altLang="zh-CN" sz="2400" dirty="0" smtClean="0">
              <a:solidFill>
                <a:srgbClr val="FF0000"/>
              </a:solidFill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sz="2400" dirty="0" smtClean="0">
              <a:solidFill>
                <a:srgbClr val="FF0000"/>
              </a:solidFill>
              <a:latin typeface="+mn-lt"/>
              <a:ea typeface="微软雅黑" panose="020B0503020204020204" pitchFamily="34" charset="-122"/>
            </a:rPr>
            <a:t>开发者平台</a:t>
          </a:r>
          <a:endParaRPr lang="zh-CN" altLang="en-US" sz="2400" dirty="0">
            <a:latin typeface="+mn-lt"/>
            <a:ea typeface="微软雅黑" panose="020B0503020204020204" pitchFamily="34" charset="-122"/>
          </a:endParaRPr>
        </a:p>
      </dgm:t>
    </dgm:pt>
    <dgm:pt modelId="{A19B4FB6-4709-48FF-90E9-CFE1C9D32E76}" type="parTrans" cxnId="{307D95AB-4278-4D36-989C-B9807B540173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689CB06D-56DD-417D-A78D-CDDFE2191191}" type="sibTrans" cxnId="{307D95AB-4278-4D36-989C-B9807B540173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75E29C16-14C0-461F-A6A5-29A32F24CAFE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pPr marL="92075" indent="0" algn="l"/>
          <a:r>
            <a:rPr lang="en-US" altLang="zh-CN" sz="1400" b="1" dirty="0" smtClean="0">
              <a:latin typeface="+mn-lt"/>
              <a:ea typeface="微软雅黑" panose="020B0503020204020204" pitchFamily="34" charset="-122"/>
            </a:rPr>
            <a:t>B2C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的管理平台，也是一个开放平台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</dgm:t>
    </dgm:pt>
    <dgm:pt modelId="{7C31B62B-D5C2-466D-9FA5-F5476E001897}" type="parTrans" cxnId="{69250CDA-F38C-44AB-B4D8-A797F31FAC8A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67793ED5-D733-42FC-BAFB-ACF91B25CD52}" type="sibTrans" cxnId="{69250CDA-F38C-44AB-B4D8-A797F31FAC8A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0FB8C3CE-B690-4878-A4E9-27D5080EBA4F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pPr algn="l">
            <a:lnSpc>
              <a:spcPct val="100000"/>
            </a:lnSpc>
          </a:pP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允许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开发者入驻进</a:t>
          </a: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行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自行操作</a:t>
          </a:r>
          <a:r>
            <a:rPr lang="en-US" altLang="zh-CN" sz="1400" b="1" dirty="0" smtClean="0">
              <a:latin typeface="+mn-lt"/>
              <a:ea typeface="微软雅黑" panose="020B0503020204020204" pitchFamily="34" charset="-122"/>
            </a:rPr>
            <a:t>,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如：上传</a:t>
          </a:r>
          <a:r>
            <a:rPr lang="en-US" altLang="zh-CN" sz="1400" b="1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及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版本</a:t>
          </a: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发布和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维护等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</dgm:t>
    </dgm:pt>
    <dgm:pt modelId="{C4F92BE4-9DC0-4D57-8B09-BC61A91D2728}" type="parTrans" cxnId="{B5C8CE1E-02E8-459C-ADC3-76255882AA5D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AC14431D-0188-4C63-963D-157730B8B864}" type="sibTrans" cxnId="{B5C8CE1E-02E8-459C-ADC3-76255882AA5D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834764B9-D061-460B-871F-DEEA5005594D}">
      <dgm:prSet custT="1"/>
      <dgm:spPr/>
      <dgm:t>
        <a:bodyPr/>
        <a:lstStyle/>
        <a:p>
          <a:r>
            <a:rPr lang="zh-CN" altLang="zh-CN" sz="2400" dirty="0" smtClean="0">
              <a:solidFill>
                <a:srgbClr val="FF0000"/>
              </a:solidFill>
              <a:latin typeface="+mn-lt"/>
            </a:rPr>
            <a:t>后台管理系统</a:t>
          </a:r>
          <a:endParaRPr lang="en-US" altLang="zh-CN" sz="2400" dirty="0" smtClean="0">
            <a:solidFill>
              <a:srgbClr val="FF0000"/>
            </a:solidFill>
            <a:latin typeface="+mn-lt"/>
          </a:endParaRPr>
        </a:p>
      </dgm:t>
    </dgm:pt>
    <dgm:pt modelId="{EC8238CE-A507-44F5-8925-EC8347B56ACF}" type="parTrans" cxnId="{90F719DC-68B5-4269-BFCC-1614C99DC417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84EF4FC5-2FEA-4575-B69B-AC02045E300F}" type="sibTrans" cxnId="{90F719DC-68B5-4269-BFCC-1614C99DC417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666784CD-F45D-4F73-88B7-DCBAF508FD81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负责后台数据的维护和管理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</dgm:t>
    </dgm:pt>
    <dgm:pt modelId="{3B6C3EE0-42DB-4A06-BF9A-9A0F61D593C9}" type="parTrans" cxnId="{F3F6A0FC-1906-4ED0-AB77-D24A69E26810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58E5C4F6-A757-4E9C-9DE6-B1F549AED881}" type="sibTrans" cxnId="{F3F6A0FC-1906-4ED0-AB77-D24A69E26810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1F9270FF-8A5E-41FB-A9BC-CBCA39F8B6E4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如：</a:t>
          </a:r>
          <a:r>
            <a:rPr lang="en-US" altLang="zh-CN" sz="1400" b="1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sz="1400" b="1" dirty="0" smtClean="0">
              <a:latin typeface="+mn-lt"/>
              <a:ea typeface="微软雅黑" panose="020B0503020204020204" pitchFamily="34" charset="-122"/>
            </a:rPr>
            <a:t>审核、开发者账号的审核等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</dgm:t>
    </dgm:pt>
    <dgm:pt modelId="{3597721A-6A2F-466B-9836-523D32BECC72}" type="parTrans" cxnId="{EF5042E2-E486-49BC-99F9-D89112D506A6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27A1B0A1-97DE-4CEE-AA9F-8679B4AB606C}" type="sibTrans" cxnId="{EF5042E2-E486-49BC-99F9-D89112D506A6}">
      <dgm:prSet/>
      <dgm:spPr/>
      <dgm:t>
        <a:bodyPr/>
        <a:lstStyle/>
        <a:p>
          <a:endParaRPr lang="zh-CN" altLang="en-US">
            <a:latin typeface="+mn-lt"/>
          </a:endParaRPr>
        </a:p>
      </dgm:t>
    </dgm:pt>
    <dgm:pt modelId="{7F0C542F-7A51-4AE0-AF16-84DD0181B6E7}" type="pres">
      <dgm:prSet presAssocID="{AB0461E4-F5DE-40EC-BFAC-173D7331E0B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41B2CD9-0D9D-47B7-ACD9-3D99D4EB2804}" type="pres">
      <dgm:prSet presAssocID="{2E4E4D03-902A-4AB9-B9D9-13E4481A1033}" presName="compNode" presStyleCnt="0"/>
      <dgm:spPr/>
    </dgm:pt>
    <dgm:pt modelId="{F48D46F4-3D71-496F-B91F-6DB43FAC3C69}" type="pres">
      <dgm:prSet presAssocID="{2E4E4D03-902A-4AB9-B9D9-13E4481A1033}" presName="aNode" presStyleLbl="bgShp" presStyleIdx="0" presStyleCnt="2"/>
      <dgm:spPr/>
      <dgm:t>
        <a:bodyPr/>
        <a:lstStyle/>
        <a:p>
          <a:endParaRPr lang="zh-CN" altLang="en-US"/>
        </a:p>
      </dgm:t>
    </dgm:pt>
    <dgm:pt modelId="{BCA71EB9-B1E1-46B1-B85B-BDD61A2C72F8}" type="pres">
      <dgm:prSet presAssocID="{2E4E4D03-902A-4AB9-B9D9-13E4481A1033}" presName="textNode" presStyleLbl="bgShp" presStyleIdx="0" presStyleCnt="2"/>
      <dgm:spPr/>
      <dgm:t>
        <a:bodyPr/>
        <a:lstStyle/>
        <a:p>
          <a:endParaRPr lang="zh-CN" altLang="en-US"/>
        </a:p>
      </dgm:t>
    </dgm:pt>
    <dgm:pt modelId="{2047CBA0-4608-456B-A34A-D814C85AAF6B}" type="pres">
      <dgm:prSet presAssocID="{2E4E4D03-902A-4AB9-B9D9-13E4481A1033}" presName="compChildNode" presStyleCnt="0"/>
      <dgm:spPr/>
    </dgm:pt>
    <dgm:pt modelId="{322815F4-08F1-4098-85BE-028448E7BC38}" type="pres">
      <dgm:prSet presAssocID="{2E4E4D03-902A-4AB9-B9D9-13E4481A1033}" presName="theInnerList" presStyleCnt="0"/>
      <dgm:spPr/>
    </dgm:pt>
    <dgm:pt modelId="{DF3CF7A5-D660-4957-885E-296FAAF61E45}" type="pres">
      <dgm:prSet presAssocID="{75E29C16-14C0-461F-A6A5-29A32F24CAFE}" presName="childNode" presStyleLbl="node1" presStyleIdx="0" presStyleCnt="3" custScaleY="241119" custLinFactY="-36229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08965D-0969-4C37-A994-534EE4CF65CD}" type="pres">
      <dgm:prSet presAssocID="{75E29C16-14C0-461F-A6A5-29A32F24CAFE}" presName="aSpace2" presStyleCnt="0"/>
      <dgm:spPr/>
    </dgm:pt>
    <dgm:pt modelId="{474897E2-2EF6-4BD6-865C-5249D734C346}" type="pres">
      <dgm:prSet presAssocID="{0FB8C3CE-B690-4878-A4E9-27D5080EBA4F}" presName="childNode" presStyleLbl="node1" presStyleIdx="1" presStyleCnt="3" custScaleY="429367" custLinFactY="3623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FB84BA-FAB0-4C09-9F16-A62EDE726EB8}" type="pres">
      <dgm:prSet presAssocID="{2E4E4D03-902A-4AB9-B9D9-13E4481A1033}" presName="aSpace" presStyleCnt="0"/>
      <dgm:spPr/>
    </dgm:pt>
    <dgm:pt modelId="{62E1D81D-E99D-4A21-9D66-4DA83E29F1C1}" type="pres">
      <dgm:prSet presAssocID="{834764B9-D061-460B-871F-DEEA5005594D}" presName="compNode" presStyleCnt="0"/>
      <dgm:spPr/>
    </dgm:pt>
    <dgm:pt modelId="{37A59637-7E62-4169-AFAA-7434E1BA2084}" type="pres">
      <dgm:prSet presAssocID="{834764B9-D061-460B-871F-DEEA5005594D}" presName="aNode" presStyleLbl="bgShp" presStyleIdx="1" presStyleCnt="2"/>
      <dgm:spPr/>
      <dgm:t>
        <a:bodyPr/>
        <a:lstStyle/>
        <a:p>
          <a:endParaRPr lang="zh-CN" altLang="en-US"/>
        </a:p>
      </dgm:t>
    </dgm:pt>
    <dgm:pt modelId="{C621B823-A4B7-45AF-837B-8C24BC12D964}" type="pres">
      <dgm:prSet presAssocID="{834764B9-D061-460B-871F-DEEA5005594D}" presName="textNode" presStyleLbl="bgShp" presStyleIdx="1" presStyleCnt="2"/>
      <dgm:spPr/>
      <dgm:t>
        <a:bodyPr/>
        <a:lstStyle/>
        <a:p>
          <a:endParaRPr lang="zh-CN" altLang="en-US"/>
        </a:p>
      </dgm:t>
    </dgm:pt>
    <dgm:pt modelId="{32529D99-A3C5-45BB-8D7A-49100BEDA64B}" type="pres">
      <dgm:prSet presAssocID="{834764B9-D061-460B-871F-DEEA5005594D}" presName="compChildNode" presStyleCnt="0"/>
      <dgm:spPr/>
    </dgm:pt>
    <dgm:pt modelId="{4926950C-B843-488C-9E84-7A3E37A3B411}" type="pres">
      <dgm:prSet presAssocID="{834764B9-D061-460B-871F-DEEA5005594D}" presName="theInnerList" presStyleCnt="0"/>
      <dgm:spPr/>
    </dgm:pt>
    <dgm:pt modelId="{427C59DC-D5A8-4211-8014-8C8C5BCD76A8}" type="pres">
      <dgm:prSet presAssocID="{666784CD-F45D-4F73-88B7-DCBAF508FD81}" presName="childNode" presStyleLbl="node1" presStyleIdx="2" presStyleCnt="3" custScaleY="848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4F96E0D-EAA8-4837-A6A3-AC67AE90B03B}" type="presOf" srcId="{1F9270FF-8A5E-41FB-A9BC-CBCA39F8B6E4}" destId="{427C59DC-D5A8-4211-8014-8C8C5BCD76A8}" srcOrd="0" destOrd="1" presId="urn:microsoft.com/office/officeart/2005/8/layout/lProcess2"/>
    <dgm:cxn modelId="{D7C13444-095C-40E2-9DC4-C80DBE205BD7}" type="presOf" srcId="{2E4E4D03-902A-4AB9-B9D9-13E4481A1033}" destId="{BCA71EB9-B1E1-46B1-B85B-BDD61A2C72F8}" srcOrd="1" destOrd="0" presId="urn:microsoft.com/office/officeart/2005/8/layout/lProcess2"/>
    <dgm:cxn modelId="{F3F6A0FC-1906-4ED0-AB77-D24A69E26810}" srcId="{834764B9-D061-460B-871F-DEEA5005594D}" destId="{666784CD-F45D-4F73-88B7-DCBAF508FD81}" srcOrd="0" destOrd="0" parTransId="{3B6C3EE0-42DB-4A06-BF9A-9A0F61D593C9}" sibTransId="{58E5C4F6-A757-4E9C-9DE6-B1F549AED881}"/>
    <dgm:cxn modelId="{66F1539A-19A2-402B-8E71-C0A224E58E02}" type="presOf" srcId="{AB0461E4-F5DE-40EC-BFAC-173D7331E0B0}" destId="{7F0C542F-7A51-4AE0-AF16-84DD0181B6E7}" srcOrd="0" destOrd="0" presId="urn:microsoft.com/office/officeart/2005/8/layout/lProcess2"/>
    <dgm:cxn modelId="{383F5F82-16B5-4FA8-9061-ACF21E710889}" type="presOf" srcId="{834764B9-D061-460B-871F-DEEA5005594D}" destId="{C621B823-A4B7-45AF-837B-8C24BC12D964}" srcOrd="1" destOrd="0" presId="urn:microsoft.com/office/officeart/2005/8/layout/lProcess2"/>
    <dgm:cxn modelId="{69250CDA-F38C-44AB-B4D8-A797F31FAC8A}" srcId="{2E4E4D03-902A-4AB9-B9D9-13E4481A1033}" destId="{75E29C16-14C0-461F-A6A5-29A32F24CAFE}" srcOrd="0" destOrd="0" parTransId="{7C31B62B-D5C2-466D-9FA5-F5476E001897}" sibTransId="{67793ED5-D733-42FC-BAFB-ACF91B25CD52}"/>
    <dgm:cxn modelId="{762B0944-8342-40C6-A716-81174C4636AE}" type="presOf" srcId="{2E4E4D03-902A-4AB9-B9D9-13E4481A1033}" destId="{F48D46F4-3D71-496F-B91F-6DB43FAC3C69}" srcOrd="0" destOrd="0" presId="urn:microsoft.com/office/officeart/2005/8/layout/lProcess2"/>
    <dgm:cxn modelId="{03FDEE17-724C-4D10-AE79-9E069FA1CDB1}" type="presOf" srcId="{666784CD-F45D-4F73-88B7-DCBAF508FD81}" destId="{427C59DC-D5A8-4211-8014-8C8C5BCD76A8}" srcOrd="0" destOrd="0" presId="urn:microsoft.com/office/officeart/2005/8/layout/lProcess2"/>
    <dgm:cxn modelId="{FAD8E7B0-81BB-49EE-977C-507E691ACE7E}" type="presOf" srcId="{75E29C16-14C0-461F-A6A5-29A32F24CAFE}" destId="{DF3CF7A5-D660-4957-885E-296FAAF61E45}" srcOrd="0" destOrd="0" presId="urn:microsoft.com/office/officeart/2005/8/layout/lProcess2"/>
    <dgm:cxn modelId="{B5C8CE1E-02E8-459C-ADC3-76255882AA5D}" srcId="{2E4E4D03-902A-4AB9-B9D9-13E4481A1033}" destId="{0FB8C3CE-B690-4878-A4E9-27D5080EBA4F}" srcOrd="1" destOrd="0" parTransId="{C4F92BE4-9DC0-4D57-8B09-BC61A91D2728}" sibTransId="{AC14431D-0188-4C63-963D-157730B8B864}"/>
    <dgm:cxn modelId="{A28A1B54-0B74-4C09-9364-E3FA25741477}" type="presOf" srcId="{0FB8C3CE-B690-4878-A4E9-27D5080EBA4F}" destId="{474897E2-2EF6-4BD6-865C-5249D734C346}" srcOrd="0" destOrd="0" presId="urn:microsoft.com/office/officeart/2005/8/layout/lProcess2"/>
    <dgm:cxn modelId="{82E94475-E8EE-4D7B-A88D-586348AA85B5}" type="presOf" srcId="{834764B9-D061-460B-871F-DEEA5005594D}" destId="{37A59637-7E62-4169-AFAA-7434E1BA2084}" srcOrd="0" destOrd="0" presId="urn:microsoft.com/office/officeart/2005/8/layout/lProcess2"/>
    <dgm:cxn modelId="{90F719DC-68B5-4269-BFCC-1614C99DC417}" srcId="{AB0461E4-F5DE-40EC-BFAC-173D7331E0B0}" destId="{834764B9-D061-460B-871F-DEEA5005594D}" srcOrd="1" destOrd="0" parTransId="{EC8238CE-A507-44F5-8925-EC8347B56ACF}" sibTransId="{84EF4FC5-2FEA-4575-B69B-AC02045E300F}"/>
    <dgm:cxn modelId="{307D95AB-4278-4D36-989C-B9807B540173}" srcId="{AB0461E4-F5DE-40EC-BFAC-173D7331E0B0}" destId="{2E4E4D03-902A-4AB9-B9D9-13E4481A1033}" srcOrd="0" destOrd="0" parTransId="{A19B4FB6-4709-48FF-90E9-CFE1C9D32E76}" sibTransId="{689CB06D-56DD-417D-A78D-CDDFE2191191}"/>
    <dgm:cxn modelId="{EF5042E2-E486-49BC-99F9-D89112D506A6}" srcId="{666784CD-F45D-4F73-88B7-DCBAF508FD81}" destId="{1F9270FF-8A5E-41FB-A9BC-CBCA39F8B6E4}" srcOrd="0" destOrd="0" parTransId="{3597721A-6A2F-466B-9836-523D32BECC72}" sibTransId="{27A1B0A1-97DE-4CEE-AA9F-8679B4AB606C}"/>
    <dgm:cxn modelId="{25229BD6-73CD-46CE-905E-B20848E93223}" type="presParOf" srcId="{7F0C542F-7A51-4AE0-AF16-84DD0181B6E7}" destId="{E41B2CD9-0D9D-47B7-ACD9-3D99D4EB2804}" srcOrd="0" destOrd="0" presId="urn:microsoft.com/office/officeart/2005/8/layout/lProcess2"/>
    <dgm:cxn modelId="{A2B75278-2F8C-47AC-9126-26F778F6201E}" type="presParOf" srcId="{E41B2CD9-0D9D-47B7-ACD9-3D99D4EB2804}" destId="{F48D46F4-3D71-496F-B91F-6DB43FAC3C69}" srcOrd="0" destOrd="0" presId="urn:microsoft.com/office/officeart/2005/8/layout/lProcess2"/>
    <dgm:cxn modelId="{C346479A-CFE2-42E2-B2AB-85C6B6FDB2A9}" type="presParOf" srcId="{E41B2CD9-0D9D-47B7-ACD9-3D99D4EB2804}" destId="{BCA71EB9-B1E1-46B1-B85B-BDD61A2C72F8}" srcOrd="1" destOrd="0" presId="urn:microsoft.com/office/officeart/2005/8/layout/lProcess2"/>
    <dgm:cxn modelId="{3ED908B5-10A7-4633-8A0E-79A80B85C046}" type="presParOf" srcId="{E41B2CD9-0D9D-47B7-ACD9-3D99D4EB2804}" destId="{2047CBA0-4608-456B-A34A-D814C85AAF6B}" srcOrd="2" destOrd="0" presId="urn:microsoft.com/office/officeart/2005/8/layout/lProcess2"/>
    <dgm:cxn modelId="{9F3C634C-FB74-47B8-96A5-35B67BFFDA41}" type="presParOf" srcId="{2047CBA0-4608-456B-A34A-D814C85AAF6B}" destId="{322815F4-08F1-4098-85BE-028448E7BC38}" srcOrd="0" destOrd="0" presId="urn:microsoft.com/office/officeart/2005/8/layout/lProcess2"/>
    <dgm:cxn modelId="{C30FD401-5FB3-4E09-B23D-4DD63526DCE1}" type="presParOf" srcId="{322815F4-08F1-4098-85BE-028448E7BC38}" destId="{DF3CF7A5-D660-4957-885E-296FAAF61E45}" srcOrd="0" destOrd="0" presId="urn:microsoft.com/office/officeart/2005/8/layout/lProcess2"/>
    <dgm:cxn modelId="{4A0378A4-4934-4231-A10C-C21B422B4BB1}" type="presParOf" srcId="{322815F4-08F1-4098-85BE-028448E7BC38}" destId="{5D08965D-0969-4C37-A994-534EE4CF65CD}" srcOrd="1" destOrd="0" presId="urn:microsoft.com/office/officeart/2005/8/layout/lProcess2"/>
    <dgm:cxn modelId="{ED319878-63D3-4148-B433-63FA398A79D2}" type="presParOf" srcId="{322815F4-08F1-4098-85BE-028448E7BC38}" destId="{474897E2-2EF6-4BD6-865C-5249D734C346}" srcOrd="2" destOrd="0" presId="urn:microsoft.com/office/officeart/2005/8/layout/lProcess2"/>
    <dgm:cxn modelId="{7901010E-090E-4A35-9C19-D70FFFC5B25C}" type="presParOf" srcId="{7F0C542F-7A51-4AE0-AF16-84DD0181B6E7}" destId="{CAFB84BA-FAB0-4C09-9F16-A62EDE726EB8}" srcOrd="1" destOrd="0" presId="urn:microsoft.com/office/officeart/2005/8/layout/lProcess2"/>
    <dgm:cxn modelId="{FCB39EE8-30AB-4C24-A671-03782FC1F827}" type="presParOf" srcId="{7F0C542F-7A51-4AE0-AF16-84DD0181B6E7}" destId="{62E1D81D-E99D-4A21-9D66-4DA83E29F1C1}" srcOrd="2" destOrd="0" presId="urn:microsoft.com/office/officeart/2005/8/layout/lProcess2"/>
    <dgm:cxn modelId="{A7AE99D5-84FA-4B93-9364-58E70BC70C6F}" type="presParOf" srcId="{62E1D81D-E99D-4A21-9D66-4DA83E29F1C1}" destId="{37A59637-7E62-4169-AFAA-7434E1BA2084}" srcOrd="0" destOrd="0" presId="urn:microsoft.com/office/officeart/2005/8/layout/lProcess2"/>
    <dgm:cxn modelId="{1D0746FC-1154-43D5-BA6F-8FFAA1E52F47}" type="presParOf" srcId="{62E1D81D-E99D-4A21-9D66-4DA83E29F1C1}" destId="{C621B823-A4B7-45AF-837B-8C24BC12D964}" srcOrd="1" destOrd="0" presId="urn:microsoft.com/office/officeart/2005/8/layout/lProcess2"/>
    <dgm:cxn modelId="{0740C4F4-08CD-4779-9A7C-9F7ED32A67CE}" type="presParOf" srcId="{62E1D81D-E99D-4A21-9D66-4DA83E29F1C1}" destId="{32529D99-A3C5-45BB-8D7A-49100BEDA64B}" srcOrd="2" destOrd="0" presId="urn:microsoft.com/office/officeart/2005/8/layout/lProcess2"/>
    <dgm:cxn modelId="{5909F411-B1C2-47F9-AD12-DC62CBE5C1E1}" type="presParOf" srcId="{32529D99-A3C5-45BB-8D7A-49100BEDA64B}" destId="{4926950C-B843-488C-9E84-7A3E37A3B411}" srcOrd="0" destOrd="0" presId="urn:microsoft.com/office/officeart/2005/8/layout/lProcess2"/>
    <dgm:cxn modelId="{D66EA19F-78FA-4C30-A3BB-2C9F59F6543A}" type="presParOf" srcId="{4926950C-B843-488C-9E84-7A3E37A3B411}" destId="{427C59DC-D5A8-4211-8014-8C8C5BCD76A8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1D38C3-CB70-4C6C-B61D-215C9808759B}" type="doc">
      <dgm:prSet loTypeId="urn:microsoft.com/office/officeart/2005/8/layout/lProcess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D9C544-9283-4394-B0F8-7F5A5EA5D350}">
      <dgm:prSet phldrT="[文本]"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状态</a:t>
          </a:r>
          <a:endParaRPr lang="zh-CN" altLang="en-US" dirty="0">
            <a:latin typeface="+mn-lt"/>
            <a:ea typeface="微软雅黑" panose="020B0503020204020204" pitchFamily="34" charset="-122"/>
          </a:endParaRPr>
        </a:p>
      </dgm:t>
    </dgm:pt>
    <dgm:pt modelId="{21653527-C255-4F0F-82A2-AE4E29E5DC42}" type="parTrans" cxnId="{64D3309F-D2FF-4414-A34B-79277A8D586E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2DD318A8-62D1-4DDB-9F64-FCE692C06C32}" type="sibTrans" cxnId="{64D3309F-D2FF-4414-A34B-79277A8D586E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87181309-E0D2-4C53-849A-A0793B183BE2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待审核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1D40CA1A-B07B-4AAF-95E1-63067B7C1259}" type="parTrans" cxnId="{A1BB3BB1-E8F3-4556-A8EB-BF91AF00791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AC4702A-B713-489F-B59E-F54B80671B3E}" type="sibTrans" cxnId="{A1BB3BB1-E8F3-4556-A8EB-BF91AF00791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37E6888A-F63F-46B2-8775-9BE2976E9547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审核通过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826A91EC-1590-4758-BBEA-7DD8141D2CDC}" type="parTrans" cxnId="{E4D156F2-C6B0-42DE-BCD0-952C03CAC0E2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CFA6A039-6A86-4ED2-82F4-3401CDBDFBA9}" type="sibTrans" cxnId="{E4D156F2-C6B0-42DE-BCD0-952C03CAC0E2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529CB6A-B3E0-4CD3-BC26-662EBD64D988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审核未通过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DA4273A6-47EA-4532-864A-ECD1A14E3E6E}" type="parTrans" cxnId="{66F43E46-860A-4A44-AC88-A25DE615A26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53EBBF1-1DFA-4858-BBC8-DDD83844F4FC}" type="sibTrans" cxnId="{66F43E46-860A-4A44-AC88-A25DE615A26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1B31CB5-4FA9-4BFB-8C74-E4354135D450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4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已上架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D3744F94-3C9C-42BB-9245-07E4F578D7FB}" type="parTrans" cxnId="{D24D6949-97CE-4955-9039-7F88C88BE67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21713B70-2889-449E-8D53-311A29642D20}" type="sibTrans" cxnId="{D24D6949-97CE-4955-9039-7F88C88BE67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5E6641AE-AC86-4DCF-AF42-E19CAB940053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5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已下架</a:t>
          </a:r>
          <a:endParaRPr lang="zh-CN" altLang="zh-CN" dirty="0">
            <a:latin typeface="+mn-lt"/>
            <a:ea typeface="微软雅黑" panose="020B0503020204020204" pitchFamily="34" charset="-122"/>
          </a:endParaRPr>
        </a:p>
      </dgm:t>
    </dgm:pt>
    <dgm:pt modelId="{3139DC38-55C6-4076-B4D5-AAF9B9C9C075}" type="parTrans" cxnId="{98A643A7-D57A-4BD4-A987-933F837DBC5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0FD69459-8BE5-4AB0-8147-BB758A2223FB}" type="sibTrans" cxnId="{98A643A7-D57A-4BD4-A987-933F837DBC5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F3BE1F3C-BA57-40CC-833A-D59C246CC2DB}">
      <dgm:prSet/>
      <dgm:spPr/>
      <dgm:t>
        <a:bodyPr/>
        <a:lstStyle/>
        <a:p>
          <a:r>
            <a:rPr lang="zh-CN" altLang="zh-CN" dirty="0" smtClean="0">
              <a:latin typeface="+mn-lt"/>
              <a:ea typeface="微软雅黑" panose="020B0503020204020204" pitchFamily="34" charset="-122"/>
            </a:rPr>
            <a:t>所属平台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94F79A72-DC8B-40CA-9539-DD6114D9C27D}" type="parTrans" cxnId="{314BEBEC-C59B-4939-8260-60B825689145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CDC98C3B-6C3C-45BC-B821-0CCE84193B56}" type="sibTrans" cxnId="{314BEBEC-C59B-4939-8260-60B825689145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AB555B5-2FE9-495D-A6A9-36FADD35E596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手机</a:t>
          </a:r>
          <a:endParaRPr lang="en-US" altLang="zh-CN" dirty="0">
            <a:latin typeface="+mn-lt"/>
            <a:ea typeface="微软雅黑" panose="020B0503020204020204" pitchFamily="34" charset="-122"/>
          </a:endParaRPr>
        </a:p>
      </dgm:t>
    </dgm:pt>
    <dgm:pt modelId="{48342499-1D51-41E6-BB27-1BD4BE761558}" type="parTrans" cxnId="{C51DEF57-30A9-4865-B9B0-79A4AF2B979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F6EAA04A-7823-40F4-A262-B91EC3F24660}" type="sibTrans" cxnId="{C51DEF57-30A9-4865-B9B0-79A4AF2B979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13F3E3AF-37A8-46E0-8493-B3305A21AD93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平板</a:t>
          </a:r>
          <a:endParaRPr lang="en-US" altLang="zh-CN" dirty="0">
            <a:latin typeface="+mn-lt"/>
            <a:ea typeface="微软雅黑" panose="020B0503020204020204" pitchFamily="34" charset="-122"/>
          </a:endParaRPr>
        </a:p>
      </dgm:t>
    </dgm:pt>
    <dgm:pt modelId="{BDE528E1-9E46-48A5-AD50-A2DBD6AF45FC}" type="parTrans" cxnId="{384EC5D0-B4F0-4D07-840B-1B9E2282BFA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FACB90D2-C050-4728-9FF1-14C934E09606}" type="sibTrans" cxnId="{384EC5D0-B4F0-4D07-840B-1B9E2282BFA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02225607-6A78-4945-ABF5-2E9AD246FBC3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通用</a:t>
          </a:r>
          <a:endParaRPr lang="zh-CN" altLang="zh-CN" dirty="0">
            <a:latin typeface="+mn-lt"/>
            <a:ea typeface="微软雅黑" panose="020B0503020204020204" pitchFamily="34" charset="-122"/>
          </a:endParaRPr>
        </a:p>
      </dgm:t>
    </dgm:pt>
    <dgm:pt modelId="{3173F5CE-95EE-4E2F-856E-431BA996D1FC}" type="parTrans" cxnId="{44C705D6-99D7-4A4D-A933-EBDA643ECA6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3F555AB-CEC2-4BA0-9C92-8622E11EAECE}" type="sibTrans" cxnId="{44C705D6-99D7-4A4D-A933-EBDA643ECA6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1D98822-07F8-4284-9C3A-C7A87ACDB15C}">
      <dgm:prSet/>
      <dgm:spPr/>
      <dgm:t>
        <a:bodyPr/>
        <a:lstStyle/>
        <a:p>
          <a:r>
            <a:rPr lang="zh-CN" altLang="zh-CN" dirty="0" smtClean="0">
              <a:latin typeface="+mn-lt"/>
              <a:ea typeface="微软雅黑" panose="020B0503020204020204" pitchFamily="34" charset="-122"/>
            </a:rPr>
            <a:t>版本的发布状态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3C87F5C4-1B12-4916-BAB9-757ED23DD20A}" type="parTrans" cxnId="{56BEA4E0-4641-4268-9541-C2917FD7B42E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4B37A121-C4E3-4A8E-A08C-55E3887A76D9}" type="sibTrans" cxnId="{56BEA4E0-4641-4268-9541-C2917FD7B42E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477095F9-4961-4D16-AC51-DE96E63E7958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不发布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BC6AFA46-B489-49AC-8C04-58FDBE1435E0}" type="parTrans" cxnId="{A5514840-931F-4614-8769-3AA1FAA327C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369C7CB2-3611-475B-9B98-61C0E56B3151}" type="sibTrans" cxnId="{A5514840-931F-4614-8769-3AA1FAA327C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E9D6305-ABA6-4799-928E-C2862988266A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已发布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9F61C701-18DF-419A-A3A3-50D4E84A34E3}" type="parTrans" cxnId="{24252571-E634-40D6-AECD-C70DB2EE0CB2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CA5C305D-05FA-4E28-93E8-0EACABF7BA98}" type="sibTrans" cxnId="{24252571-E634-40D6-AECD-C70DB2EE0CB2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15270A67-2A4D-455D-98F2-BCC5E5B4BE8B}">
      <dgm:prSet/>
      <dgm:spPr/>
      <dgm:t>
        <a:bodyPr/>
        <a:lstStyle/>
        <a:p>
          <a:r>
            <a:rPr lang="en-US" altLang="zh-CN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dirty="0" smtClean="0">
              <a:latin typeface="+mn-lt"/>
              <a:ea typeface="微软雅黑" panose="020B0503020204020204" pitchFamily="34" charset="-122"/>
            </a:rPr>
            <a:t>预发布</a:t>
          </a:r>
          <a:endParaRPr lang="en-US" altLang="zh-CN" dirty="0" smtClean="0">
            <a:latin typeface="+mn-lt"/>
            <a:ea typeface="微软雅黑" panose="020B0503020204020204" pitchFamily="34" charset="-122"/>
          </a:endParaRPr>
        </a:p>
      </dgm:t>
    </dgm:pt>
    <dgm:pt modelId="{0721739F-C6E5-47E6-8DE0-5C6694817087}" type="parTrans" cxnId="{189C3A1F-46CD-4FEB-9B2E-AE555C4B99F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7B85C33-749F-49BF-A333-76F68E5333A6}" type="sibTrans" cxnId="{189C3A1F-46CD-4FEB-9B2E-AE555C4B99F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9BDC2BD-445E-4E9F-8A79-1D1A7A9DC382}" type="pres">
      <dgm:prSet presAssocID="{8C1D38C3-CB70-4C6C-B61D-215C9808759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D566B41-D697-4CAA-A0C4-2E610408CC89}" type="pres">
      <dgm:prSet presAssocID="{58D9C544-9283-4394-B0F8-7F5A5EA5D350}" presName="compNode" presStyleCnt="0"/>
      <dgm:spPr/>
    </dgm:pt>
    <dgm:pt modelId="{FC92D7FE-F7AD-4897-84BC-79C9A1F901DB}" type="pres">
      <dgm:prSet presAssocID="{58D9C544-9283-4394-B0F8-7F5A5EA5D350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9C4B200C-833B-4A25-99FD-70F7DD718C2C}" type="pres">
      <dgm:prSet presAssocID="{58D9C544-9283-4394-B0F8-7F5A5EA5D350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B3D18455-4F0E-4545-849E-30594F93DDCE}" type="pres">
      <dgm:prSet presAssocID="{58D9C544-9283-4394-B0F8-7F5A5EA5D350}" presName="compChildNode" presStyleCnt="0"/>
      <dgm:spPr/>
    </dgm:pt>
    <dgm:pt modelId="{30149B7A-33F6-49EE-8050-491AA7D11434}" type="pres">
      <dgm:prSet presAssocID="{58D9C544-9283-4394-B0F8-7F5A5EA5D350}" presName="theInnerList" presStyleCnt="0"/>
      <dgm:spPr/>
    </dgm:pt>
    <dgm:pt modelId="{E4D139DA-26BE-4288-A92D-4F47A7691BE1}" type="pres">
      <dgm:prSet presAssocID="{87181309-E0D2-4C53-849A-A0793B183BE2}" presName="child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0F3682-C527-43C5-81EB-40020F9932CC}" type="pres">
      <dgm:prSet presAssocID="{87181309-E0D2-4C53-849A-A0793B183BE2}" presName="aSpace2" presStyleCnt="0"/>
      <dgm:spPr/>
    </dgm:pt>
    <dgm:pt modelId="{10601CD5-892C-4AAF-A169-1DB47B017471}" type="pres">
      <dgm:prSet presAssocID="{37E6888A-F63F-46B2-8775-9BE2976E9547}" presName="child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94C9AC-2D3F-4FC8-96EC-E5C860CE33DE}" type="pres">
      <dgm:prSet presAssocID="{37E6888A-F63F-46B2-8775-9BE2976E9547}" presName="aSpace2" presStyleCnt="0"/>
      <dgm:spPr/>
    </dgm:pt>
    <dgm:pt modelId="{7A14F8DF-FC84-4656-9DFF-2661D76B3BBC}" type="pres">
      <dgm:prSet presAssocID="{7529CB6A-B3E0-4CD3-BC26-662EBD64D988}" presName="child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FE6962-4724-4228-9EE2-3847153E062E}" type="pres">
      <dgm:prSet presAssocID="{7529CB6A-B3E0-4CD3-BC26-662EBD64D988}" presName="aSpace2" presStyleCnt="0"/>
      <dgm:spPr/>
    </dgm:pt>
    <dgm:pt modelId="{75909EB1-8472-44C6-96BF-BEF1C43968F0}" type="pres">
      <dgm:prSet presAssocID="{71B31CB5-4FA9-4BFB-8C74-E4354135D450}" presName="child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E58516-8235-4D97-AF16-94A5D33F9E97}" type="pres">
      <dgm:prSet presAssocID="{71B31CB5-4FA9-4BFB-8C74-E4354135D450}" presName="aSpace2" presStyleCnt="0"/>
      <dgm:spPr/>
    </dgm:pt>
    <dgm:pt modelId="{53B04585-2C2C-427E-BF11-C3C040A8DE4A}" type="pres">
      <dgm:prSet presAssocID="{5E6641AE-AC86-4DCF-AF42-E19CAB940053}" presName="child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9B9D94-310E-4F56-A08F-BE896E0C7DB8}" type="pres">
      <dgm:prSet presAssocID="{58D9C544-9283-4394-B0F8-7F5A5EA5D350}" presName="aSpace" presStyleCnt="0"/>
      <dgm:spPr/>
    </dgm:pt>
    <dgm:pt modelId="{ADBD15B0-1FF7-466F-A9D2-23A4BDE4FE9D}" type="pres">
      <dgm:prSet presAssocID="{F3BE1F3C-BA57-40CC-833A-D59C246CC2DB}" presName="compNode" presStyleCnt="0"/>
      <dgm:spPr/>
    </dgm:pt>
    <dgm:pt modelId="{C6FB98AA-8950-4233-8F87-618E98BCD9B7}" type="pres">
      <dgm:prSet presAssocID="{F3BE1F3C-BA57-40CC-833A-D59C246CC2DB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2012F20E-C962-4A3C-A3DE-F8E31DFE86C2}" type="pres">
      <dgm:prSet presAssocID="{F3BE1F3C-BA57-40CC-833A-D59C246CC2DB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388A83B6-E2E4-4AB5-B14D-426B6A2A84FC}" type="pres">
      <dgm:prSet presAssocID="{F3BE1F3C-BA57-40CC-833A-D59C246CC2DB}" presName="compChildNode" presStyleCnt="0"/>
      <dgm:spPr/>
    </dgm:pt>
    <dgm:pt modelId="{EF3F2DA1-7543-4D34-A914-0674AE8796FB}" type="pres">
      <dgm:prSet presAssocID="{F3BE1F3C-BA57-40CC-833A-D59C246CC2DB}" presName="theInnerList" presStyleCnt="0"/>
      <dgm:spPr/>
    </dgm:pt>
    <dgm:pt modelId="{FB5E397F-5B55-44FC-8F16-51A75C83245C}" type="pres">
      <dgm:prSet presAssocID="{BAB555B5-2FE9-495D-A6A9-36FADD35E596}" presName="child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5056B1-017B-4A62-BEBA-D2FB6342C196}" type="pres">
      <dgm:prSet presAssocID="{BAB555B5-2FE9-495D-A6A9-36FADD35E596}" presName="aSpace2" presStyleCnt="0"/>
      <dgm:spPr/>
    </dgm:pt>
    <dgm:pt modelId="{C6009DBE-346C-42E7-B9FF-2576F957956E}" type="pres">
      <dgm:prSet presAssocID="{13F3E3AF-37A8-46E0-8493-B3305A21AD93}" presName="child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7F90FA-4DCF-4EE7-8582-1C9A7F940DB9}" type="pres">
      <dgm:prSet presAssocID="{13F3E3AF-37A8-46E0-8493-B3305A21AD93}" presName="aSpace2" presStyleCnt="0"/>
      <dgm:spPr/>
    </dgm:pt>
    <dgm:pt modelId="{E2486E2F-1084-4105-A0CD-FF6F1372C433}" type="pres">
      <dgm:prSet presAssocID="{02225607-6A78-4945-ABF5-2E9AD246FBC3}" presName="child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0AE6B8-4063-4DC9-95D4-6638B8D174F1}" type="pres">
      <dgm:prSet presAssocID="{F3BE1F3C-BA57-40CC-833A-D59C246CC2DB}" presName="aSpace" presStyleCnt="0"/>
      <dgm:spPr/>
    </dgm:pt>
    <dgm:pt modelId="{BA800026-CC2A-415A-BB10-962E14DAF5B2}" type="pres">
      <dgm:prSet presAssocID="{B1D98822-07F8-4284-9C3A-C7A87ACDB15C}" presName="compNode" presStyleCnt="0"/>
      <dgm:spPr/>
    </dgm:pt>
    <dgm:pt modelId="{0A399237-4E43-4D15-899D-9E03FB4EE75E}" type="pres">
      <dgm:prSet presAssocID="{B1D98822-07F8-4284-9C3A-C7A87ACDB15C}" presName="aNode" presStyleLbl="bgShp" presStyleIdx="2" presStyleCnt="3"/>
      <dgm:spPr/>
      <dgm:t>
        <a:bodyPr/>
        <a:lstStyle/>
        <a:p>
          <a:endParaRPr lang="zh-CN" altLang="en-US"/>
        </a:p>
      </dgm:t>
    </dgm:pt>
    <dgm:pt modelId="{292450FF-C33D-458B-BE50-1EDA262D8695}" type="pres">
      <dgm:prSet presAssocID="{B1D98822-07F8-4284-9C3A-C7A87ACDB15C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D342170F-D43E-49B4-B2A7-2828797394EF}" type="pres">
      <dgm:prSet presAssocID="{B1D98822-07F8-4284-9C3A-C7A87ACDB15C}" presName="compChildNode" presStyleCnt="0"/>
      <dgm:spPr/>
    </dgm:pt>
    <dgm:pt modelId="{43941FDE-5E6C-4CA2-9E6F-80330EA2461F}" type="pres">
      <dgm:prSet presAssocID="{B1D98822-07F8-4284-9C3A-C7A87ACDB15C}" presName="theInnerList" presStyleCnt="0"/>
      <dgm:spPr/>
    </dgm:pt>
    <dgm:pt modelId="{45ADB844-2858-48D3-ADFA-379A395DE00B}" type="pres">
      <dgm:prSet presAssocID="{477095F9-4961-4D16-AC51-DE96E63E7958}" presName="child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42D546-ADB2-49A1-A710-79E7D0E9F625}" type="pres">
      <dgm:prSet presAssocID="{477095F9-4961-4D16-AC51-DE96E63E7958}" presName="aSpace2" presStyleCnt="0"/>
      <dgm:spPr/>
    </dgm:pt>
    <dgm:pt modelId="{F4EA8B1B-79FE-42AD-80E1-1FDD6EBC28EF}" type="pres">
      <dgm:prSet presAssocID="{EE9D6305-ABA6-4799-928E-C2862988266A}" presName="child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9438D-9744-442E-9F62-AE616CEB27FE}" type="pres">
      <dgm:prSet presAssocID="{EE9D6305-ABA6-4799-928E-C2862988266A}" presName="aSpace2" presStyleCnt="0"/>
      <dgm:spPr/>
    </dgm:pt>
    <dgm:pt modelId="{A07A5E53-95B6-4615-8FE2-420E116DB2E1}" type="pres">
      <dgm:prSet presAssocID="{15270A67-2A4D-455D-98F2-BCC5E5B4BE8B}" presName="child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4C705D6-99D7-4A4D-A933-EBDA643ECA63}" srcId="{F3BE1F3C-BA57-40CC-833A-D59C246CC2DB}" destId="{02225607-6A78-4945-ABF5-2E9AD246FBC3}" srcOrd="2" destOrd="0" parTransId="{3173F5CE-95EE-4E2F-856E-431BA996D1FC}" sibTransId="{E3F555AB-CEC2-4BA0-9C92-8622E11EAECE}"/>
    <dgm:cxn modelId="{DFD73F2C-F0A3-48E0-A210-64CCA5E1EAE1}" type="presOf" srcId="{EE9D6305-ABA6-4799-928E-C2862988266A}" destId="{F4EA8B1B-79FE-42AD-80E1-1FDD6EBC28EF}" srcOrd="0" destOrd="0" presId="urn:microsoft.com/office/officeart/2005/8/layout/lProcess2"/>
    <dgm:cxn modelId="{F8E8F4CF-98E4-4718-A522-CEB5325CC569}" type="presOf" srcId="{02225607-6A78-4945-ABF5-2E9AD246FBC3}" destId="{E2486E2F-1084-4105-A0CD-FF6F1372C433}" srcOrd="0" destOrd="0" presId="urn:microsoft.com/office/officeart/2005/8/layout/lProcess2"/>
    <dgm:cxn modelId="{98A643A7-D57A-4BD4-A987-933F837DBC53}" srcId="{58D9C544-9283-4394-B0F8-7F5A5EA5D350}" destId="{5E6641AE-AC86-4DCF-AF42-E19CAB940053}" srcOrd="4" destOrd="0" parTransId="{3139DC38-55C6-4076-B4D5-AAF9B9C9C075}" sibTransId="{0FD69459-8BE5-4AB0-8147-BB758A2223FB}"/>
    <dgm:cxn modelId="{C51DEF57-30A9-4865-B9B0-79A4AF2B9790}" srcId="{F3BE1F3C-BA57-40CC-833A-D59C246CC2DB}" destId="{BAB555B5-2FE9-495D-A6A9-36FADD35E596}" srcOrd="0" destOrd="0" parTransId="{48342499-1D51-41E6-BB27-1BD4BE761558}" sibTransId="{F6EAA04A-7823-40F4-A262-B91EC3F24660}"/>
    <dgm:cxn modelId="{66F43E46-860A-4A44-AC88-A25DE615A26C}" srcId="{58D9C544-9283-4394-B0F8-7F5A5EA5D350}" destId="{7529CB6A-B3E0-4CD3-BC26-662EBD64D988}" srcOrd="2" destOrd="0" parTransId="{DA4273A6-47EA-4532-864A-ECD1A14E3E6E}" sibTransId="{753EBBF1-1DFA-4858-BBC8-DDD83844F4FC}"/>
    <dgm:cxn modelId="{BC31A6D5-384B-414D-872D-5727AC0826C7}" type="presOf" srcId="{477095F9-4961-4D16-AC51-DE96E63E7958}" destId="{45ADB844-2858-48D3-ADFA-379A395DE00B}" srcOrd="0" destOrd="0" presId="urn:microsoft.com/office/officeart/2005/8/layout/lProcess2"/>
    <dgm:cxn modelId="{FA1CB1B8-42E3-4DF8-A405-7AA9CA293AFD}" type="presOf" srcId="{8C1D38C3-CB70-4C6C-B61D-215C9808759B}" destId="{E9BDC2BD-445E-4E9F-8A79-1D1A7A9DC382}" srcOrd="0" destOrd="0" presId="urn:microsoft.com/office/officeart/2005/8/layout/lProcess2"/>
    <dgm:cxn modelId="{85444731-51F2-4FDE-A95F-C5CB6980DDB2}" type="presOf" srcId="{BAB555B5-2FE9-495D-A6A9-36FADD35E596}" destId="{FB5E397F-5B55-44FC-8F16-51A75C83245C}" srcOrd="0" destOrd="0" presId="urn:microsoft.com/office/officeart/2005/8/layout/lProcess2"/>
    <dgm:cxn modelId="{384EC5D0-B4F0-4D07-840B-1B9E2282BFA8}" srcId="{F3BE1F3C-BA57-40CC-833A-D59C246CC2DB}" destId="{13F3E3AF-37A8-46E0-8493-B3305A21AD93}" srcOrd="1" destOrd="0" parTransId="{BDE528E1-9E46-48A5-AD50-A2DBD6AF45FC}" sibTransId="{FACB90D2-C050-4728-9FF1-14C934E09606}"/>
    <dgm:cxn modelId="{382B9FF4-8FDE-4714-9BB1-EE547187A746}" type="presOf" srcId="{58D9C544-9283-4394-B0F8-7F5A5EA5D350}" destId="{FC92D7FE-F7AD-4897-84BC-79C9A1F901DB}" srcOrd="0" destOrd="0" presId="urn:microsoft.com/office/officeart/2005/8/layout/lProcess2"/>
    <dgm:cxn modelId="{E122A201-E08F-4799-8901-82A0C1A177F3}" type="presOf" srcId="{37E6888A-F63F-46B2-8775-9BE2976E9547}" destId="{10601CD5-892C-4AAF-A169-1DB47B017471}" srcOrd="0" destOrd="0" presId="urn:microsoft.com/office/officeart/2005/8/layout/lProcess2"/>
    <dgm:cxn modelId="{D24D6949-97CE-4955-9039-7F88C88BE676}" srcId="{58D9C544-9283-4394-B0F8-7F5A5EA5D350}" destId="{71B31CB5-4FA9-4BFB-8C74-E4354135D450}" srcOrd="3" destOrd="0" parTransId="{D3744F94-3C9C-42BB-9245-07E4F578D7FB}" sibTransId="{21713B70-2889-449E-8D53-311A29642D20}"/>
    <dgm:cxn modelId="{9B2A2913-8D8F-4A8A-89DE-BE04BC897D1D}" type="presOf" srcId="{15270A67-2A4D-455D-98F2-BCC5E5B4BE8B}" destId="{A07A5E53-95B6-4615-8FE2-420E116DB2E1}" srcOrd="0" destOrd="0" presId="urn:microsoft.com/office/officeart/2005/8/layout/lProcess2"/>
    <dgm:cxn modelId="{2DCF027E-E435-43FD-BBA5-E3BEC647513D}" type="presOf" srcId="{B1D98822-07F8-4284-9C3A-C7A87ACDB15C}" destId="{0A399237-4E43-4D15-899D-9E03FB4EE75E}" srcOrd="0" destOrd="0" presId="urn:microsoft.com/office/officeart/2005/8/layout/lProcess2"/>
    <dgm:cxn modelId="{744366DF-0F26-4999-AFB7-799ABA465085}" type="presOf" srcId="{F3BE1F3C-BA57-40CC-833A-D59C246CC2DB}" destId="{C6FB98AA-8950-4233-8F87-618E98BCD9B7}" srcOrd="0" destOrd="0" presId="urn:microsoft.com/office/officeart/2005/8/layout/lProcess2"/>
    <dgm:cxn modelId="{50457C98-7569-4EB2-97D9-E6A45DE5E1F4}" type="presOf" srcId="{58D9C544-9283-4394-B0F8-7F5A5EA5D350}" destId="{9C4B200C-833B-4A25-99FD-70F7DD718C2C}" srcOrd="1" destOrd="0" presId="urn:microsoft.com/office/officeart/2005/8/layout/lProcess2"/>
    <dgm:cxn modelId="{00A10340-46FC-4CE8-93BD-0198FD65076D}" type="presOf" srcId="{F3BE1F3C-BA57-40CC-833A-D59C246CC2DB}" destId="{2012F20E-C962-4A3C-A3DE-F8E31DFE86C2}" srcOrd="1" destOrd="0" presId="urn:microsoft.com/office/officeart/2005/8/layout/lProcess2"/>
    <dgm:cxn modelId="{3FC7E80B-F709-4B3C-8519-6625749E64C1}" type="presOf" srcId="{13F3E3AF-37A8-46E0-8493-B3305A21AD93}" destId="{C6009DBE-346C-42E7-B9FF-2576F957956E}" srcOrd="0" destOrd="0" presId="urn:microsoft.com/office/officeart/2005/8/layout/lProcess2"/>
    <dgm:cxn modelId="{9A7320F8-8E47-40CE-9ED6-F1B9F5D7616C}" type="presOf" srcId="{5E6641AE-AC86-4DCF-AF42-E19CAB940053}" destId="{53B04585-2C2C-427E-BF11-C3C040A8DE4A}" srcOrd="0" destOrd="0" presId="urn:microsoft.com/office/officeart/2005/8/layout/lProcess2"/>
    <dgm:cxn modelId="{E4D156F2-C6B0-42DE-BCD0-952C03CAC0E2}" srcId="{58D9C544-9283-4394-B0F8-7F5A5EA5D350}" destId="{37E6888A-F63F-46B2-8775-9BE2976E9547}" srcOrd="1" destOrd="0" parTransId="{826A91EC-1590-4758-BBEA-7DD8141D2CDC}" sibTransId="{CFA6A039-6A86-4ED2-82F4-3401CDBDFBA9}"/>
    <dgm:cxn modelId="{AA33B399-F5D3-4131-B11C-81C5F831B807}" type="presOf" srcId="{B1D98822-07F8-4284-9C3A-C7A87ACDB15C}" destId="{292450FF-C33D-458B-BE50-1EDA262D8695}" srcOrd="1" destOrd="0" presId="urn:microsoft.com/office/officeart/2005/8/layout/lProcess2"/>
    <dgm:cxn modelId="{A1BB3BB1-E8F3-4556-A8EB-BF91AF00791B}" srcId="{58D9C544-9283-4394-B0F8-7F5A5EA5D350}" destId="{87181309-E0D2-4C53-849A-A0793B183BE2}" srcOrd="0" destOrd="0" parTransId="{1D40CA1A-B07B-4AAF-95E1-63067B7C1259}" sibTransId="{7AC4702A-B713-489F-B59E-F54B80671B3E}"/>
    <dgm:cxn modelId="{FFC7E296-EAA2-4B72-AB5D-CB36B8AA1D91}" type="presOf" srcId="{71B31CB5-4FA9-4BFB-8C74-E4354135D450}" destId="{75909EB1-8472-44C6-96BF-BEF1C43968F0}" srcOrd="0" destOrd="0" presId="urn:microsoft.com/office/officeart/2005/8/layout/lProcess2"/>
    <dgm:cxn modelId="{A5514840-931F-4614-8769-3AA1FAA327C6}" srcId="{B1D98822-07F8-4284-9C3A-C7A87ACDB15C}" destId="{477095F9-4961-4D16-AC51-DE96E63E7958}" srcOrd="0" destOrd="0" parTransId="{BC6AFA46-B489-49AC-8C04-58FDBE1435E0}" sibTransId="{369C7CB2-3611-475B-9B98-61C0E56B3151}"/>
    <dgm:cxn modelId="{189C3A1F-46CD-4FEB-9B2E-AE555C4B99FB}" srcId="{B1D98822-07F8-4284-9C3A-C7A87ACDB15C}" destId="{15270A67-2A4D-455D-98F2-BCC5E5B4BE8B}" srcOrd="2" destOrd="0" parTransId="{0721739F-C6E5-47E6-8DE0-5C6694817087}" sibTransId="{B7B85C33-749F-49BF-A333-76F68E5333A6}"/>
    <dgm:cxn modelId="{56BEA4E0-4641-4268-9541-C2917FD7B42E}" srcId="{8C1D38C3-CB70-4C6C-B61D-215C9808759B}" destId="{B1D98822-07F8-4284-9C3A-C7A87ACDB15C}" srcOrd="2" destOrd="0" parTransId="{3C87F5C4-1B12-4916-BAB9-757ED23DD20A}" sibTransId="{4B37A121-C4E3-4A8E-A08C-55E3887A76D9}"/>
    <dgm:cxn modelId="{314BEBEC-C59B-4939-8260-60B825689145}" srcId="{8C1D38C3-CB70-4C6C-B61D-215C9808759B}" destId="{F3BE1F3C-BA57-40CC-833A-D59C246CC2DB}" srcOrd="1" destOrd="0" parTransId="{94F79A72-DC8B-40CA-9539-DD6114D9C27D}" sibTransId="{CDC98C3B-6C3C-45BC-B821-0CCE84193B56}"/>
    <dgm:cxn modelId="{FF8F9E3A-1887-47C3-9FD5-8C232440E4A3}" type="presOf" srcId="{87181309-E0D2-4C53-849A-A0793B183BE2}" destId="{E4D139DA-26BE-4288-A92D-4F47A7691BE1}" srcOrd="0" destOrd="0" presId="urn:microsoft.com/office/officeart/2005/8/layout/lProcess2"/>
    <dgm:cxn modelId="{CACFBCA1-3961-44B1-88F4-C64EA15C108D}" type="presOf" srcId="{7529CB6A-B3E0-4CD3-BC26-662EBD64D988}" destId="{7A14F8DF-FC84-4656-9DFF-2661D76B3BBC}" srcOrd="0" destOrd="0" presId="urn:microsoft.com/office/officeart/2005/8/layout/lProcess2"/>
    <dgm:cxn modelId="{64D3309F-D2FF-4414-A34B-79277A8D586E}" srcId="{8C1D38C3-CB70-4C6C-B61D-215C9808759B}" destId="{58D9C544-9283-4394-B0F8-7F5A5EA5D350}" srcOrd="0" destOrd="0" parTransId="{21653527-C255-4F0F-82A2-AE4E29E5DC42}" sibTransId="{2DD318A8-62D1-4DDB-9F64-FCE692C06C32}"/>
    <dgm:cxn modelId="{24252571-E634-40D6-AECD-C70DB2EE0CB2}" srcId="{B1D98822-07F8-4284-9C3A-C7A87ACDB15C}" destId="{EE9D6305-ABA6-4799-928E-C2862988266A}" srcOrd="1" destOrd="0" parTransId="{9F61C701-18DF-419A-A3A3-50D4E84A34E3}" sibTransId="{CA5C305D-05FA-4E28-93E8-0EACABF7BA98}"/>
    <dgm:cxn modelId="{201E4FF6-AB44-45F4-B00D-CAF7DF80F9A7}" type="presParOf" srcId="{E9BDC2BD-445E-4E9F-8A79-1D1A7A9DC382}" destId="{3D566B41-D697-4CAA-A0C4-2E610408CC89}" srcOrd="0" destOrd="0" presId="urn:microsoft.com/office/officeart/2005/8/layout/lProcess2"/>
    <dgm:cxn modelId="{6F61287F-49EA-4E13-A9F9-FE3BD781B634}" type="presParOf" srcId="{3D566B41-D697-4CAA-A0C4-2E610408CC89}" destId="{FC92D7FE-F7AD-4897-84BC-79C9A1F901DB}" srcOrd="0" destOrd="0" presId="urn:microsoft.com/office/officeart/2005/8/layout/lProcess2"/>
    <dgm:cxn modelId="{9CF2217D-E8FF-4C11-A543-B907ADC885D0}" type="presParOf" srcId="{3D566B41-D697-4CAA-A0C4-2E610408CC89}" destId="{9C4B200C-833B-4A25-99FD-70F7DD718C2C}" srcOrd="1" destOrd="0" presId="urn:microsoft.com/office/officeart/2005/8/layout/lProcess2"/>
    <dgm:cxn modelId="{170DC37C-437A-4532-B6A3-8D5CBDD08247}" type="presParOf" srcId="{3D566B41-D697-4CAA-A0C4-2E610408CC89}" destId="{B3D18455-4F0E-4545-849E-30594F93DDCE}" srcOrd="2" destOrd="0" presId="urn:microsoft.com/office/officeart/2005/8/layout/lProcess2"/>
    <dgm:cxn modelId="{D909BF4B-26D8-4652-9F91-0328BCAEAC86}" type="presParOf" srcId="{B3D18455-4F0E-4545-849E-30594F93DDCE}" destId="{30149B7A-33F6-49EE-8050-491AA7D11434}" srcOrd="0" destOrd="0" presId="urn:microsoft.com/office/officeart/2005/8/layout/lProcess2"/>
    <dgm:cxn modelId="{B2397DE6-8BF3-4094-8DF1-705DD9AEBC2C}" type="presParOf" srcId="{30149B7A-33F6-49EE-8050-491AA7D11434}" destId="{E4D139DA-26BE-4288-A92D-4F47A7691BE1}" srcOrd="0" destOrd="0" presId="urn:microsoft.com/office/officeart/2005/8/layout/lProcess2"/>
    <dgm:cxn modelId="{C1B238D3-6A4B-4009-99EE-2A51113385A2}" type="presParOf" srcId="{30149B7A-33F6-49EE-8050-491AA7D11434}" destId="{080F3682-C527-43C5-81EB-40020F9932CC}" srcOrd="1" destOrd="0" presId="urn:microsoft.com/office/officeart/2005/8/layout/lProcess2"/>
    <dgm:cxn modelId="{2D84BD1C-337E-4226-B743-7BFDE8789BF3}" type="presParOf" srcId="{30149B7A-33F6-49EE-8050-491AA7D11434}" destId="{10601CD5-892C-4AAF-A169-1DB47B017471}" srcOrd="2" destOrd="0" presId="urn:microsoft.com/office/officeart/2005/8/layout/lProcess2"/>
    <dgm:cxn modelId="{672C1219-3976-4A44-B2C3-E1F0FBB03BFA}" type="presParOf" srcId="{30149B7A-33F6-49EE-8050-491AA7D11434}" destId="{0994C9AC-2D3F-4FC8-96EC-E5C860CE33DE}" srcOrd="3" destOrd="0" presId="urn:microsoft.com/office/officeart/2005/8/layout/lProcess2"/>
    <dgm:cxn modelId="{9A11C6DA-F07D-4EEC-9558-7EB2ECC01CEE}" type="presParOf" srcId="{30149B7A-33F6-49EE-8050-491AA7D11434}" destId="{7A14F8DF-FC84-4656-9DFF-2661D76B3BBC}" srcOrd="4" destOrd="0" presId="urn:microsoft.com/office/officeart/2005/8/layout/lProcess2"/>
    <dgm:cxn modelId="{48890374-7943-493A-A02C-DF37531B5D6F}" type="presParOf" srcId="{30149B7A-33F6-49EE-8050-491AA7D11434}" destId="{AEFE6962-4724-4228-9EE2-3847153E062E}" srcOrd="5" destOrd="0" presId="urn:microsoft.com/office/officeart/2005/8/layout/lProcess2"/>
    <dgm:cxn modelId="{95C70056-F94A-4862-BB13-0219EC828210}" type="presParOf" srcId="{30149B7A-33F6-49EE-8050-491AA7D11434}" destId="{75909EB1-8472-44C6-96BF-BEF1C43968F0}" srcOrd="6" destOrd="0" presId="urn:microsoft.com/office/officeart/2005/8/layout/lProcess2"/>
    <dgm:cxn modelId="{D3659E52-5E00-4428-8F08-5EA8BFD99AF3}" type="presParOf" srcId="{30149B7A-33F6-49EE-8050-491AA7D11434}" destId="{FDE58516-8235-4D97-AF16-94A5D33F9E97}" srcOrd="7" destOrd="0" presId="urn:microsoft.com/office/officeart/2005/8/layout/lProcess2"/>
    <dgm:cxn modelId="{59027A68-EC7A-42C9-8A35-92D46C38038B}" type="presParOf" srcId="{30149B7A-33F6-49EE-8050-491AA7D11434}" destId="{53B04585-2C2C-427E-BF11-C3C040A8DE4A}" srcOrd="8" destOrd="0" presId="urn:microsoft.com/office/officeart/2005/8/layout/lProcess2"/>
    <dgm:cxn modelId="{6F9AF6FF-CBB7-4E45-9C33-ECC043691A90}" type="presParOf" srcId="{E9BDC2BD-445E-4E9F-8A79-1D1A7A9DC382}" destId="{DA9B9D94-310E-4F56-A08F-BE896E0C7DB8}" srcOrd="1" destOrd="0" presId="urn:microsoft.com/office/officeart/2005/8/layout/lProcess2"/>
    <dgm:cxn modelId="{C273CF36-63EA-4E0B-9E5B-E9498C45521F}" type="presParOf" srcId="{E9BDC2BD-445E-4E9F-8A79-1D1A7A9DC382}" destId="{ADBD15B0-1FF7-466F-A9D2-23A4BDE4FE9D}" srcOrd="2" destOrd="0" presId="urn:microsoft.com/office/officeart/2005/8/layout/lProcess2"/>
    <dgm:cxn modelId="{CA9AE743-C359-434B-9124-B6C9C66DD850}" type="presParOf" srcId="{ADBD15B0-1FF7-466F-A9D2-23A4BDE4FE9D}" destId="{C6FB98AA-8950-4233-8F87-618E98BCD9B7}" srcOrd="0" destOrd="0" presId="urn:microsoft.com/office/officeart/2005/8/layout/lProcess2"/>
    <dgm:cxn modelId="{7F3B7186-B86F-4749-98BF-A9E117ED1536}" type="presParOf" srcId="{ADBD15B0-1FF7-466F-A9D2-23A4BDE4FE9D}" destId="{2012F20E-C962-4A3C-A3DE-F8E31DFE86C2}" srcOrd="1" destOrd="0" presId="urn:microsoft.com/office/officeart/2005/8/layout/lProcess2"/>
    <dgm:cxn modelId="{92A2987C-AF4A-45A8-A475-8006CB1D8843}" type="presParOf" srcId="{ADBD15B0-1FF7-466F-A9D2-23A4BDE4FE9D}" destId="{388A83B6-E2E4-4AB5-B14D-426B6A2A84FC}" srcOrd="2" destOrd="0" presId="urn:microsoft.com/office/officeart/2005/8/layout/lProcess2"/>
    <dgm:cxn modelId="{83E4C941-E4C0-49DB-9E94-88806FF57606}" type="presParOf" srcId="{388A83B6-E2E4-4AB5-B14D-426B6A2A84FC}" destId="{EF3F2DA1-7543-4D34-A914-0674AE8796FB}" srcOrd="0" destOrd="0" presId="urn:microsoft.com/office/officeart/2005/8/layout/lProcess2"/>
    <dgm:cxn modelId="{B8E0FCB9-CE58-4A2C-8689-B65F5A665AB6}" type="presParOf" srcId="{EF3F2DA1-7543-4D34-A914-0674AE8796FB}" destId="{FB5E397F-5B55-44FC-8F16-51A75C83245C}" srcOrd="0" destOrd="0" presId="urn:microsoft.com/office/officeart/2005/8/layout/lProcess2"/>
    <dgm:cxn modelId="{CEE06D29-281A-415C-8B94-53785A2ACB68}" type="presParOf" srcId="{EF3F2DA1-7543-4D34-A914-0674AE8796FB}" destId="{4C5056B1-017B-4A62-BEBA-D2FB6342C196}" srcOrd="1" destOrd="0" presId="urn:microsoft.com/office/officeart/2005/8/layout/lProcess2"/>
    <dgm:cxn modelId="{0C73E29B-1B32-4675-980A-512CE89D3728}" type="presParOf" srcId="{EF3F2DA1-7543-4D34-A914-0674AE8796FB}" destId="{C6009DBE-346C-42E7-B9FF-2576F957956E}" srcOrd="2" destOrd="0" presId="urn:microsoft.com/office/officeart/2005/8/layout/lProcess2"/>
    <dgm:cxn modelId="{8C8065F6-DA23-4082-8697-6B432977C7BF}" type="presParOf" srcId="{EF3F2DA1-7543-4D34-A914-0674AE8796FB}" destId="{327F90FA-4DCF-4EE7-8582-1C9A7F940DB9}" srcOrd="3" destOrd="0" presId="urn:microsoft.com/office/officeart/2005/8/layout/lProcess2"/>
    <dgm:cxn modelId="{1AEB317E-D260-402F-9B25-D88B4CC1CB43}" type="presParOf" srcId="{EF3F2DA1-7543-4D34-A914-0674AE8796FB}" destId="{E2486E2F-1084-4105-A0CD-FF6F1372C433}" srcOrd="4" destOrd="0" presId="urn:microsoft.com/office/officeart/2005/8/layout/lProcess2"/>
    <dgm:cxn modelId="{6CDF8834-C0A8-4D44-9532-451A7FAA661E}" type="presParOf" srcId="{E9BDC2BD-445E-4E9F-8A79-1D1A7A9DC382}" destId="{280AE6B8-4063-4DC9-95D4-6638B8D174F1}" srcOrd="3" destOrd="0" presId="urn:microsoft.com/office/officeart/2005/8/layout/lProcess2"/>
    <dgm:cxn modelId="{D833E501-A908-4552-89B6-83252AAAAA08}" type="presParOf" srcId="{E9BDC2BD-445E-4E9F-8A79-1D1A7A9DC382}" destId="{BA800026-CC2A-415A-BB10-962E14DAF5B2}" srcOrd="4" destOrd="0" presId="urn:microsoft.com/office/officeart/2005/8/layout/lProcess2"/>
    <dgm:cxn modelId="{0DE3088E-FA86-4A33-AD95-2A09B66BC543}" type="presParOf" srcId="{BA800026-CC2A-415A-BB10-962E14DAF5B2}" destId="{0A399237-4E43-4D15-899D-9E03FB4EE75E}" srcOrd="0" destOrd="0" presId="urn:microsoft.com/office/officeart/2005/8/layout/lProcess2"/>
    <dgm:cxn modelId="{61A4BC1D-A859-4665-AEDD-960CE0E9B3E8}" type="presParOf" srcId="{BA800026-CC2A-415A-BB10-962E14DAF5B2}" destId="{292450FF-C33D-458B-BE50-1EDA262D8695}" srcOrd="1" destOrd="0" presId="urn:microsoft.com/office/officeart/2005/8/layout/lProcess2"/>
    <dgm:cxn modelId="{065A420A-F8F9-441C-B0DE-EC47BE9905F3}" type="presParOf" srcId="{BA800026-CC2A-415A-BB10-962E14DAF5B2}" destId="{D342170F-D43E-49B4-B2A7-2828797394EF}" srcOrd="2" destOrd="0" presId="urn:microsoft.com/office/officeart/2005/8/layout/lProcess2"/>
    <dgm:cxn modelId="{89E461B9-41D8-4FF0-A508-94540284670B}" type="presParOf" srcId="{D342170F-D43E-49B4-B2A7-2828797394EF}" destId="{43941FDE-5E6C-4CA2-9E6F-80330EA2461F}" srcOrd="0" destOrd="0" presId="urn:microsoft.com/office/officeart/2005/8/layout/lProcess2"/>
    <dgm:cxn modelId="{421D5799-FF6A-4352-B6E7-ACEB92E3B1B5}" type="presParOf" srcId="{43941FDE-5E6C-4CA2-9E6F-80330EA2461F}" destId="{45ADB844-2858-48D3-ADFA-379A395DE00B}" srcOrd="0" destOrd="0" presId="urn:microsoft.com/office/officeart/2005/8/layout/lProcess2"/>
    <dgm:cxn modelId="{8FF66539-4C52-4260-AFD8-5828F28837F7}" type="presParOf" srcId="{43941FDE-5E6C-4CA2-9E6F-80330EA2461F}" destId="{5642D546-ADB2-49A1-A710-79E7D0E9F625}" srcOrd="1" destOrd="0" presId="urn:microsoft.com/office/officeart/2005/8/layout/lProcess2"/>
    <dgm:cxn modelId="{013A9EC6-7A98-42A3-86F4-A6BC7B87E257}" type="presParOf" srcId="{43941FDE-5E6C-4CA2-9E6F-80330EA2461F}" destId="{F4EA8B1B-79FE-42AD-80E1-1FDD6EBC28EF}" srcOrd="2" destOrd="0" presId="urn:microsoft.com/office/officeart/2005/8/layout/lProcess2"/>
    <dgm:cxn modelId="{85693175-2E57-49F1-BF0E-48B98D0139D1}" type="presParOf" srcId="{43941FDE-5E6C-4CA2-9E6F-80330EA2461F}" destId="{EF09438D-9744-442E-9F62-AE616CEB27FE}" srcOrd="3" destOrd="0" presId="urn:microsoft.com/office/officeart/2005/8/layout/lProcess2"/>
    <dgm:cxn modelId="{1CB4D378-D85B-4593-B1B2-47A465A137EA}" type="presParOf" srcId="{43941FDE-5E6C-4CA2-9E6F-80330EA2461F}" destId="{A07A5E53-95B6-4615-8FE2-420E116DB2E1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2AD0445-7A9D-4A0B-8593-1B24E8BB0CBC}" type="doc">
      <dgm:prSet loTypeId="urn:microsoft.com/office/officeart/2005/8/layout/l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BD9DC57-AC9D-44A0-AFB5-926D650DB93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求分析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08B9EB-BCFD-4D1C-9E4E-277271FA4591}" type="parTrans" cxnId="{D8E92046-A533-4BFF-8BDC-9E7A32E3A0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638E7A-8E16-4E40-A1A7-EED218A8E587}" type="sibTrans" cxnId="{D8E92046-A533-4BFF-8BDC-9E7A32E3A0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CA72A6-8AC5-4F4E-90D2-2D0A89F4BB5B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总体设计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706047-D829-45AD-BA40-D517D5FC3428}" type="parTrans" cxnId="{CC4F0A62-E0DD-4F6E-9451-8C22F1B884B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203197-640F-4DA3-B20A-50ABCBE4A783}" type="sibTrans" cxnId="{CC4F0A62-E0DD-4F6E-9451-8C22F1B884B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DC4A89F-A70F-4B1F-B4CF-0E54F71493E6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架构设计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CD789C-E1FC-4A45-85AF-E7342DD137C6}" type="parTrans" cxnId="{458BBD6C-DA65-459D-9B7D-2011F96F627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FABAB36-FE88-4BBF-9E4C-ECF4330034E1}" type="sibTrans" cxnId="{458BBD6C-DA65-459D-9B7D-2011F96F627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CD10ED-8A67-4FF8-A514-670E46E92C42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库设计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7E489B3-A04D-4CFA-9E96-99B42967CFA8}" type="parTrans" cxnId="{DDE7F426-5747-4756-9771-808F5A6DAB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89AD69-F40A-4E7B-85C3-4394E8CA9B3E}" type="sibTrans" cxnId="{DDE7F426-5747-4756-9771-808F5A6DAB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5375D9A-272D-4A8A-BCAA-B60F107C4F68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功能模块设计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D6C6E9-5EE9-4307-AD9B-DA2919489467}" type="parTrans" cxnId="{EB41C8EF-BD91-43DF-90C9-8005A5B83AB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FA285C-D2B6-4F1A-BE21-D64E74841C01}" type="sibTrans" cxnId="{EB41C8EF-BD91-43DF-90C9-8005A5B83AB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7402ADC-4671-4783-9079-AC447312B8D7}">
      <dgm:prSet custT="1"/>
      <dgm:spPr/>
      <dgm:t>
        <a:bodyPr/>
        <a:lstStyle/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明确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编码规范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7FEFFF-8214-4EFF-A912-CEFE559A5C4E}" type="parTrans" cxnId="{01A4BF07-426B-4672-9687-1B28E863184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1540E5-E02C-49F1-B7C4-E29BF73E2170}" type="sibTrans" cxnId="{01A4BF07-426B-4672-9687-1B28E863184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7D87D2-72D3-4E64-B1A0-08C7BE3255AF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搭建环境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09990DE-2B1A-4E06-B615-2457619C3383}" type="parTrans" cxnId="{F8CD2202-F334-4EE4-9D0A-40CAA0000E6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A7892E-EAFF-4E9A-AEEC-DB7BF095C3AD}" type="sibTrans" cxnId="{F8CD2202-F334-4EE4-9D0A-40CAA0000E6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27F3F5-2E6A-430A-94FE-FC545A6FC741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开发环境准备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50C4C3-35CF-4185-A4D0-3F195DA673A9}" type="parTrans" cxnId="{85C88829-C685-40BC-B89D-5D24565D9BA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9CD1C2-D8DC-4D6E-8854-D56CDC764E33}" type="sibTrans" cxnId="{85C88829-C685-40BC-B89D-5D24565D9BA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535AA3-3463-4243-AD21-19A06143E328}">
      <dgm:prSet custT="1"/>
      <dgm:spPr/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创建</a:t>
          </a:r>
          <a:r>
            <a:rPr lang="en-US" altLang="zh-CN" sz="1400" b="1" dirty="0" smtClean="0">
              <a:latin typeface="+mn-lt"/>
              <a:ea typeface="微软雅黑" panose="020B0503020204020204" pitchFamily="34" charset="-122"/>
            </a:rPr>
            <a:t>Web Project</a:t>
          </a: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，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  <a:p>
          <a:pPr>
            <a:lnSpc>
              <a:spcPct val="80000"/>
            </a:lnSpc>
            <a:spcAft>
              <a:spcPts val="0"/>
            </a:spcAft>
          </a:pPr>
          <a:r>
            <a:rPr lang="zh-CN" altLang="en-US" sz="1400" b="1" dirty="0" smtClean="0">
              <a:latin typeface="+mn-lt"/>
              <a:ea typeface="微软雅黑" panose="020B0503020204020204" pitchFamily="34" charset="-122"/>
            </a:rPr>
            <a:t>集成框架</a:t>
          </a:r>
          <a:endParaRPr lang="en-US" altLang="zh-CN" sz="1400" b="1" dirty="0" smtClean="0">
            <a:latin typeface="+mn-lt"/>
            <a:ea typeface="微软雅黑" panose="020B0503020204020204" pitchFamily="34" charset="-122"/>
          </a:endParaRPr>
        </a:p>
      </dgm:t>
    </dgm:pt>
    <dgm:pt modelId="{0821CFED-9C1A-4FDF-820A-E3BDB35B47C5}" type="parTrans" cxnId="{A882AB7E-8DA2-4C56-A020-B8132FCFADA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E6A9B2-AEDF-4430-A40A-03D36DB4EB86}" type="sibTrans" cxnId="{A882AB7E-8DA2-4C56-A020-B8132FCFADA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1D228A8-2006-4A20-8E34-7EA26B3849F3}">
      <dgm:prSet custT="1"/>
      <dgm:spPr/>
      <dgm:t>
        <a:bodyPr/>
        <a:lstStyle/>
        <a:p>
          <a:r>
            <a:rPr lang="zh-CN" altLang="en-US" sz="1600" b="1" dirty="0" smtClean="0">
              <a:latin typeface="+mn-lt"/>
              <a:ea typeface="微软雅黑" panose="020B0503020204020204" pitchFamily="34" charset="-122"/>
            </a:rPr>
            <a:t>版本控制工具（</a:t>
          </a:r>
          <a:r>
            <a:rPr lang="en-US" altLang="zh-CN" sz="1600" b="1" dirty="0" err="1" smtClean="0">
              <a:latin typeface="+mn-lt"/>
              <a:ea typeface="微软雅黑" panose="020B0503020204020204" pitchFamily="34" charset="-122"/>
            </a:rPr>
            <a:t>Git</a:t>
          </a:r>
          <a:r>
            <a:rPr lang="zh-CN" altLang="en-US" sz="1600" b="1" dirty="0" smtClean="0">
              <a:latin typeface="+mn-lt"/>
              <a:ea typeface="微软雅黑" panose="020B0503020204020204" pitchFamily="34" charset="-122"/>
            </a:rPr>
            <a:t>）</a:t>
          </a:r>
          <a:endParaRPr lang="en-US" altLang="zh-CN" sz="1600" b="1" dirty="0" smtClean="0">
            <a:latin typeface="+mn-lt"/>
            <a:ea typeface="微软雅黑" panose="020B0503020204020204" pitchFamily="34" charset="-122"/>
          </a:endParaRPr>
        </a:p>
      </dgm:t>
    </dgm:pt>
    <dgm:pt modelId="{35F6E1EB-21D2-4CE9-B626-0454CF62E8A1}" type="parTrans" cxnId="{C32274D9-E2DE-4A93-A88C-8B7033EABA9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F2F63A-38C3-42B1-9C67-17580C8A5E5D}" type="sibTrans" cxnId="{C32274D9-E2DE-4A93-A88C-8B7033EABA9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0AB622-B911-4A7F-8F01-D952E96EC654}">
      <dgm:prSet custT="1"/>
      <dgm:spPr/>
      <dgm:t>
        <a:bodyPr/>
        <a:lstStyle/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编码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测试</a:t>
          </a:r>
        </a:p>
      </dgm:t>
    </dgm:pt>
    <dgm:pt modelId="{AFFCA750-5C94-41E1-89DF-3C52056F5E28}" type="parTrans" cxnId="{C54B5FC3-BFF1-428F-9FBE-914267D200C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3797BB7-6694-442D-9949-49EC99BE6D01}" type="sibTrans" cxnId="{C54B5FC3-BFF1-428F-9FBE-914267D200C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3F0FBD9-CEF4-4B7A-8DE5-574830B721F7}">
      <dgm:prSet custT="1"/>
      <dgm:spPr/>
      <dgm:t>
        <a:bodyPr/>
        <a:lstStyle/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上线</a:t>
          </a:r>
          <a:endParaRPr lang="en-US" altLang="zh-CN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60000"/>
            </a:lnSpc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试运行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598DA32-C6B6-4CFC-9713-81C962F5FE29}" type="parTrans" cxnId="{A303142B-440B-4016-8C02-32ED56361BD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A96D004-5F42-4D7F-8220-2C2D7CE923EB}" type="sibTrans" cxnId="{A303142B-440B-4016-8C02-32ED56361BD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4D86CAA-818C-4FA5-B08F-7AA5ACA4AFA0}" type="pres">
      <dgm:prSet presAssocID="{12AD0445-7A9D-4A0B-8593-1B24E8BB0CB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5A7E5B9-977D-4CC1-93B7-102BC13C53A9}" type="pres">
      <dgm:prSet presAssocID="{2BD9DC57-AC9D-44A0-AFB5-926D650DB930}" presName="vertFlow" presStyleCnt="0"/>
      <dgm:spPr/>
    </dgm:pt>
    <dgm:pt modelId="{4F4FE4DB-60F9-4E31-9722-533A9A539A25}" type="pres">
      <dgm:prSet presAssocID="{2BD9DC57-AC9D-44A0-AFB5-926D650DB930}" presName="header" presStyleLbl="node1" presStyleIdx="0" presStyleCnt="6" custScaleY="288666"/>
      <dgm:spPr/>
      <dgm:t>
        <a:bodyPr/>
        <a:lstStyle/>
        <a:p>
          <a:endParaRPr lang="zh-CN" altLang="en-US"/>
        </a:p>
      </dgm:t>
    </dgm:pt>
    <dgm:pt modelId="{545D5D62-34F9-4219-BB4D-5EDD91483683}" type="pres">
      <dgm:prSet presAssocID="{2BD9DC57-AC9D-44A0-AFB5-926D650DB930}" presName="hSp" presStyleCnt="0"/>
      <dgm:spPr/>
    </dgm:pt>
    <dgm:pt modelId="{8A4ED64C-5C81-4D8F-9D7D-75C6504B9BF0}" type="pres">
      <dgm:prSet presAssocID="{03CA72A6-8AC5-4F4E-90D2-2D0A89F4BB5B}" presName="vertFlow" presStyleCnt="0"/>
      <dgm:spPr/>
    </dgm:pt>
    <dgm:pt modelId="{99F67EE8-0713-4074-B628-85E3791FF381}" type="pres">
      <dgm:prSet presAssocID="{03CA72A6-8AC5-4F4E-90D2-2D0A89F4BB5B}" presName="header" presStyleLbl="node1" presStyleIdx="1" presStyleCnt="6" custScaleY="288666" custLinFactNeighborX="-4436"/>
      <dgm:spPr/>
      <dgm:t>
        <a:bodyPr/>
        <a:lstStyle/>
        <a:p>
          <a:endParaRPr lang="zh-CN" altLang="en-US"/>
        </a:p>
      </dgm:t>
    </dgm:pt>
    <dgm:pt modelId="{BDDCA6D8-1558-40BA-AAEA-FEA3CE75E799}" type="pres">
      <dgm:prSet presAssocID="{88CD789C-E1FC-4A45-85AF-E7342DD137C6}" presName="parTrans" presStyleLbl="sibTrans2D1" presStyleIdx="0" presStyleCnt="6"/>
      <dgm:spPr/>
      <dgm:t>
        <a:bodyPr/>
        <a:lstStyle/>
        <a:p>
          <a:endParaRPr lang="zh-CN" altLang="en-US"/>
        </a:p>
      </dgm:t>
    </dgm:pt>
    <dgm:pt modelId="{97BFB012-CF45-4AB9-BAA2-853C1D54755C}" type="pres">
      <dgm:prSet presAssocID="{9DC4A89F-A70F-4B1F-B4CF-0E54F71493E6}" presName="child" presStyleLbl="alignAccFollowNode1" presStyleIdx="0" presStyleCnt="6" custScaleX="137817" custScaleY="18158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7AC38F-412C-4D0F-BFB0-01FC92B734A6}" type="pres">
      <dgm:prSet presAssocID="{4FABAB36-FE88-4BBF-9E4C-ECF4330034E1}" presName="sibTrans" presStyleLbl="sibTrans2D1" presStyleIdx="1" presStyleCnt="6"/>
      <dgm:spPr/>
      <dgm:t>
        <a:bodyPr/>
        <a:lstStyle/>
        <a:p>
          <a:endParaRPr lang="zh-CN" altLang="en-US"/>
        </a:p>
      </dgm:t>
    </dgm:pt>
    <dgm:pt modelId="{65002AAC-46CD-496B-BE43-59ADDA70A0FE}" type="pres">
      <dgm:prSet presAssocID="{66CD10ED-8A67-4FF8-A514-670E46E92C42}" presName="child" presStyleLbl="alignAccFollowNode1" presStyleIdx="1" presStyleCnt="6" custScaleX="137817" custScaleY="18158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C500C5-838F-4AE7-82A0-A2F2FB179898}" type="pres">
      <dgm:prSet presAssocID="{4B89AD69-F40A-4E7B-85C3-4394E8CA9B3E}" presName="sibTrans" presStyleLbl="sibTrans2D1" presStyleIdx="2" presStyleCnt="6"/>
      <dgm:spPr/>
      <dgm:t>
        <a:bodyPr/>
        <a:lstStyle/>
        <a:p>
          <a:endParaRPr lang="zh-CN" altLang="en-US"/>
        </a:p>
      </dgm:t>
    </dgm:pt>
    <dgm:pt modelId="{C41CF06D-C96E-45EB-803C-EA13B2A98E1A}" type="pres">
      <dgm:prSet presAssocID="{15375D9A-272D-4A8A-BCAA-B60F107C4F68}" presName="child" presStyleLbl="alignAccFollowNode1" presStyleIdx="2" presStyleCnt="6" custScaleX="137817" custScaleY="18158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D4FDC4-3194-47C3-9D60-8A6ABF661615}" type="pres">
      <dgm:prSet presAssocID="{03CA72A6-8AC5-4F4E-90D2-2D0A89F4BB5B}" presName="hSp" presStyleCnt="0"/>
      <dgm:spPr/>
    </dgm:pt>
    <dgm:pt modelId="{70576222-676D-4F7E-AA70-A30F8F38FB5B}" type="pres">
      <dgm:prSet presAssocID="{87402ADC-4671-4783-9079-AC447312B8D7}" presName="vertFlow" presStyleCnt="0"/>
      <dgm:spPr/>
    </dgm:pt>
    <dgm:pt modelId="{FD77C389-2458-441E-A2C7-A136AB0F684E}" type="pres">
      <dgm:prSet presAssocID="{87402ADC-4671-4783-9079-AC447312B8D7}" presName="header" presStyleLbl="node1" presStyleIdx="2" presStyleCnt="6" custScaleY="288666" custLinFactNeighborX="-13287"/>
      <dgm:spPr/>
      <dgm:t>
        <a:bodyPr/>
        <a:lstStyle/>
        <a:p>
          <a:endParaRPr lang="zh-CN" altLang="en-US"/>
        </a:p>
      </dgm:t>
    </dgm:pt>
    <dgm:pt modelId="{0AAB7E21-3971-472E-9D30-3C331F4EB921}" type="pres">
      <dgm:prSet presAssocID="{87402ADC-4671-4783-9079-AC447312B8D7}" presName="hSp" presStyleCnt="0"/>
      <dgm:spPr/>
    </dgm:pt>
    <dgm:pt modelId="{2EEE985D-9B54-4BBE-8D24-B13E1B4273BA}" type="pres">
      <dgm:prSet presAssocID="{047D87D2-72D3-4E64-B1A0-08C7BE3255AF}" presName="vertFlow" presStyleCnt="0"/>
      <dgm:spPr/>
    </dgm:pt>
    <dgm:pt modelId="{1B4E623B-456C-4C3E-B48A-9D6868DDFDC9}" type="pres">
      <dgm:prSet presAssocID="{047D87D2-72D3-4E64-B1A0-08C7BE3255AF}" presName="header" presStyleLbl="node1" presStyleIdx="3" presStyleCnt="6" custScaleY="288666" custLinFactNeighborX="-17647"/>
      <dgm:spPr/>
      <dgm:t>
        <a:bodyPr/>
        <a:lstStyle/>
        <a:p>
          <a:endParaRPr lang="zh-CN" altLang="en-US"/>
        </a:p>
      </dgm:t>
    </dgm:pt>
    <dgm:pt modelId="{B4349AF7-B60E-45EA-8846-CA17F59C84DB}" type="pres">
      <dgm:prSet presAssocID="{DE50C4C3-35CF-4185-A4D0-3F195DA673A9}" presName="parTrans" presStyleLbl="sibTrans2D1" presStyleIdx="3" presStyleCnt="6"/>
      <dgm:spPr/>
      <dgm:t>
        <a:bodyPr/>
        <a:lstStyle/>
        <a:p>
          <a:endParaRPr lang="zh-CN" altLang="en-US"/>
        </a:p>
      </dgm:t>
    </dgm:pt>
    <dgm:pt modelId="{B7524ED3-38C4-476D-8CCD-9F3355352B37}" type="pres">
      <dgm:prSet presAssocID="{ED27F3F5-2E6A-430A-94FE-FC545A6FC741}" presName="child" presStyleLbl="alignAccFollowNode1" presStyleIdx="3" presStyleCnt="6" custScaleX="137817" custScaleY="181589" custLinFactNeighborX="-2504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6CB1C6-FA77-48C2-ACD8-49592BE34F2A}" type="pres">
      <dgm:prSet presAssocID="{189CD1C2-D8DC-4D6E-8854-D56CDC764E33}" presName="sibTrans" presStyleLbl="sibTrans2D1" presStyleIdx="4" presStyleCnt="6"/>
      <dgm:spPr/>
      <dgm:t>
        <a:bodyPr/>
        <a:lstStyle/>
        <a:p>
          <a:endParaRPr lang="zh-CN" altLang="en-US"/>
        </a:p>
      </dgm:t>
    </dgm:pt>
    <dgm:pt modelId="{96047A32-BB3D-4B78-AADF-36C382743A90}" type="pres">
      <dgm:prSet presAssocID="{37535AA3-3463-4243-AD21-19A06143E328}" presName="child" presStyleLbl="alignAccFollowNode1" presStyleIdx="4" presStyleCnt="6" custScaleX="137817" custScaleY="181589" custLinFactNeighborX="-2504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DDCCB5-6FBA-4899-9B9C-A0E5C279F5A9}" type="pres">
      <dgm:prSet presAssocID="{A8E6A9B2-AEDF-4430-A40A-03D36DB4EB86}" presName="sibTrans" presStyleLbl="sibTrans2D1" presStyleIdx="5" presStyleCnt="6"/>
      <dgm:spPr/>
      <dgm:t>
        <a:bodyPr/>
        <a:lstStyle/>
        <a:p>
          <a:endParaRPr lang="zh-CN" altLang="en-US"/>
        </a:p>
      </dgm:t>
    </dgm:pt>
    <dgm:pt modelId="{78163EA5-5F7A-4C08-9899-9D50F2AEF09F}" type="pres">
      <dgm:prSet presAssocID="{01D228A8-2006-4A20-8E34-7EA26B3849F3}" presName="child" presStyleLbl="alignAccFollowNode1" presStyleIdx="5" presStyleCnt="6" custScaleX="137817" custScaleY="181589" custLinFactNeighborX="-2504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EF7391-1271-48B4-A73E-B206E21FF3AB}" type="pres">
      <dgm:prSet presAssocID="{047D87D2-72D3-4E64-B1A0-08C7BE3255AF}" presName="hSp" presStyleCnt="0"/>
      <dgm:spPr/>
    </dgm:pt>
    <dgm:pt modelId="{078C7F45-07AD-44E6-B56E-05E080C2EDE3}" type="pres">
      <dgm:prSet presAssocID="{DE0AB622-B911-4A7F-8F01-D952E96EC654}" presName="vertFlow" presStyleCnt="0"/>
      <dgm:spPr/>
    </dgm:pt>
    <dgm:pt modelId="{E7238094-4B20-48DC-9B10-E9F718551FE3}" type="pres">
      <dgm:prSet presAssocID="{DE0AB622-B911-4A7F-8F01-D952E96EC654}" presName="header" presStyleLbl="node1" presStyleIdx="4" presStyleCnt="6" custScaleY="288666" custLinFactNeighborX="-18239"/>
      <dgm:spPr/>
      <dgm:t>
        <a:bodyPr/>
        <a:lstStyle/>
        <a:p>
          <a:endParaRPr lang="zh-CN" altLang="en-US"/>
        </a:p>
      </dgm:t>
    </dgm:pt>
    <dgm:pt modelId="{0EA9084F-933F-4A23-B577-D52E91898D0E}" type="pres">
      <dgm:prSet presAssocID="{DE0AB622-B911-4A7F-8F01-D952E96EC654}" presName="hSp" presStyleCnt="0"/>
      <dgm:spPr/>
    </dgm:pt>
    <dgm:pt modelId="{BB6C20B8-601B-4FFB-B1EA-42A28B96A1BB}" type="pres">
      <dgm:prSet presAssocID="{93F0FBD9-CEF4-4B7A-8DE5-574830B721F7}" presName="vertFlow" presStyleCnt="0"/>
      <dgm:spPr/>
    </dgm:pt>
    <dgm:pt modelId="{E0BE55DD-9A4A-47E3-9D3F-60841B09CB3B}" type="pres">
      <dgm:prSet presAssocID="{93F0FBD9-CEF4-4B7A-8DE5-574830B721F7}" presName="header" presStyleLbl="node1" presStyleIdx="5" presStyleCnt="6" custScaleY="288666" custLinFactNeighborX="-3009"/>
      <dgm:spPr/>
      <dgm:t>
        <a:bodyPr/>
        <a:lstStyle/>
        <a:p>
          <a:endParaRPr lang="zh-CN" altLang="en-US"/>
        </a:p>
      </dgm:t>
    </dgm:pt>
  </dgm:ptLst>
  <dgm:cxnLst>
    <dgm:cxn modelId="{A303142B-440B-4016-8C02-32ED56361BDF}" srcId="{12AD0445-7A9D-4A0B-8593-1B24E8BB0CBC}" destId="{93F0FBD9-CEF4-4B7A-8DE5-574830B721F7}" srcOrd="5" destOrd="0" parTransId="{9598DA32-C6B6-4CFC-9713-81C962F5FE29}" sibTransId="{6A96D004-5F42-4D7F-8220-2C2D7CE923EB}"/>
    <dgm:cxn modelId="{85C88829-C685-40BC-B89D-5D24565D9BAA}" srcId="{047D87D2-72D3-4E64-B1A0-08C7BE3255AF}" destId="{ED27F3F5-2E6A-430A-94FE-FC545A6FC741}" srcOrd="0" destOrd="0" parTransId="{DE50C4C3-35CF-4185-A4D0-3F195DA673A9}" sibTransId="{189CD1C2-D8DC-4D6E-8854-D56CDC764E33}"/>
    <dgm:cxn modelId="{C32274D9-E2DE-4A93-A88C-8B7033EABA95}" srcId="{047D87D2-72D3-4E64-B1A0-08C7BE3255AF}" destId="{01D228A8-2006-4A20-8E34-7EA26B3849F3}" srcOrd="2" destOrd="0" parTransId="{35F6E1EB-21D2-4CE9-B626-0454CF62E8A1}" sibTransId="{7EF2F63A-38C3-42B1-9C67-17580C8A5E5D}"/>
    <dgm:cxn modelId="{A882AB7E-8DA2-4C56-A020-B8132FCFADA8}" srcId="{047D87D2-72D3-4E64-B1A0-08C7BE3255AF}" destId="{37535AA3-3463-4243-AD21-19A06143E328}" srcOrd="1" destOrd="0" parTransId="{0821CFED-9C1A-4FDF-820A-E3BDB35B47C5}" sibTransId="{A8E6A9B2-AEDF-4430-A40A-03D36DB4EB86}"/>
    <dgm:cxn modelId="{7E8078DC-E019-47E6-BC00-E51046932A33}" type="presOf" srcId="{4B89AD69-F40A-4E7B-85C3-4394E8CA9B3E}" destId="{AFC500C5-838F-4AE7-82A0-A2F2FB179898}" srcOrd="0" destOrd="0" presId="urn:microsoft.com/office/officeart/2005/8/layout/lProcess1"/>
    <dgm:cxn modelId="{5CE38EF0-F363-44C7-B8FC-F9FD7D98C42C}" type="presOf" srcId="{2BD9DC57-AC9D-44A0-AFB5-926D650DB930}" destId="{4F4FE4DB-60F9-4E31-9722-533A9A539A25}" srcOrd="0" destOrd="0" presId="urn:microsoft.com/office/officeart/2005/8/layout/lProcess1"/>
    <dgm:cxn modelId="{643C249A-66A0-433E-B646-6E161CA9B9B6}" type="presOf" srcId="{88CD789C-E1FC-4A45-85AF-E7342DD137C6}" destId="{BDDCA6D8-1558-40BA-AAEA-FEA3CE75E799}" srcOrd="0" destOrd="0" presId="urn:microsoft.com/office/officeart/2005/8/layout/lProcess1"/>
    <dgm:cxn modelId="{EB41C8EF-BD91-43DF-90C9-8005A5B83AB6}" srcId="{03CA72A6-8AC5-4F4E-90D2-2D0A89F4BB5B}" destId="{15375D9A-272D-4A8A-BCAA-B60F107C4F68}" srcOrd="2" destOrd="0" parTransId="{BFD6C6E9-5EE9-4307-AD9B-DA2919489467}" sibTransId="{4AFA285C-D2B6-4F1A-BE21-D64E74841C01}"/>
    <dgm:cxn modelId="{458BBD6C-DA65-459D-9B7D-2011F96F6273}" srcId="{03CA72A6-8AC5-4F4E-90D2-2D0A89F4BB5B}" destId="{9DC4A89F-A70F-4B1F-B4CF-0E54F71493E6}" srcOrd="0" destOrd="0" parTransId="{88CD789C-E1FC-4A45-85AF-E7342DD137C6}" sibTransId="{4FABAB36-FE88-4BBF-9E4C-ECF4330034E1}"/>
    <dgm:cxn modelId="{BDC1CC53-48BA-43E2-BBBD-F16DFD2F1BDE}" type="presOf" srcId="{4FABAB36-FE88-4BBF-9E4C-ECF4330034E1}" destId="{A67AC38F-412C-4D0F-BFB0-01FC92B734A6}" srcOrd="0" destOrd="0" presId="urn:microsoft.com/office/officeart/2005/8/layout/lProcess1"/>
    <dgm:cxn modelId="{18845F71-DCB9-424F-A29C-685B1ADAA96A}" type="presOf" srcId="{9DC4A89F-A70F-4B1F-B4CF-0E54F71493E6}" destId="{97BFB012-CF45-4AB9-BAA2-853C1D54755C}" srcOrd="0" destOrd="0" presId="urn:microsoft.com/office/officeart/2005/8/layout/lProcess1"/>
    <dgm:cxn modelId="{4BFF57B9-C10B-4D51-940A-CD4F14B9964B}" type="presOf" srcId="{189CD1C2-D8DC-4D6E-8854-D56CDC764E33}" destId="{4F6CB1C6-FA77-48C2-ACD8-49592BE34F2A}" srcOrd="0" destOrd="0" presId="urn:microsoft.com/office/officeart/2005/8/layout/lProcess1"/>
    <dgm:cxn modelId="{F51756DF-6663-4FA3-9B29-4EBFF0741F57}" type="presOf" srcId="{A8E6A9B2-AEDF-4430-A40A-03D36DB4EB86}" destId="{66DDCCB5-6FBA-4899-9B9C-A0E5C279F5A9}" srcOrd="0" destOrd="0" presId="urn:microsoft.com/office/officeart/2005/8/layout/lProcess1"/>
    <dgm:cxn modelId="{480948B5-E29F-49F2-841C-A7C913C03F74}" type="presOf" srcId="{DE50C4C3-35CF-4185-A4D0-3F195DA673A9}" destId="{B4349AF7-B60E-45EA-8846-CA17F59C84DB}" srcOrd="0" destOrd="0" presId="urn:microsoft.com/office/officeart/2005/8/layout/lProcess1"/>
    <dgm:cxn modelId="{C54B5FC3-BFF1-428F-9FBE-914267D200CD}" srcId="{12AD0445-7A9D-4A0B-8593-1B24E8BB0CBC}" destId="{DE0AB622-B911-4A7F-8F01-D952E96EC654}" srcOrd="4" destOrd="0" parTransId="{AFFCA750-5C94-41E1-89DF-3C52056F5E28}" sibTransId="{F3797BB7-6694-442D-9949-49EC99BE6D01}"/>
    <dgm:cxn modelId="{CC4F0A62-E0DD-4F6E-9451-8C22F1B884B3}" srcId="{12AD0445-7A9D-4A0B-8593-1B24E8BB0CBC}" destId="{03CA72A6-8AC5-4F4E-90D2-2D0A89F4BB5B}" srcOrd="1" destOrd="0" parTransId="{D3706047-D829-45AD-BA40-D517D5FC3428}" sibTransId="{EE203197-640F-4DA3-B20A-50ABCBE4A783}"/>
    <dgm:cxn modelId="{0FAD7C38-6E32-41FA-B991-7E2C774D1D9F}" type="presOf" srcId="{87402ADC-4671-4783-9079-AC447312B8D7}" destId="{FD77C389-2458-441E-A2C7-A136AB0F684E}" srcOrd="0" destOrd="0" presId="urn:microsoft.com/office/officeart/2005/8/layout/lProcess1"/>
    <dgm:cxn modelId="{8FA88F42-486A-4D93-A2AF-41ECFE72F57C}" type="presOf" srcId="{93F0FBD9-CEF4-4B7A-8DE5-574830B721F7}" destId="{E0BE55DD-9A4A-47E3-9D3F-60841B09CB3B}" srcOrd="0" destOrd="0" presId="urn:microsoft.com/office/officeart/2005/8/layout/lProcess1"/>
    <dgm:cxn modelId="{01A4BF07-426B-4672-9687-1B28E8631849}" srcId="{12AD0445-7A9D-4A0B-8593-1B24E8BB0CBC}" destId="{87402ADC-4671-4783-9079-AC447312B8D7}" srcOrd="2" destOrd="0" parTransId="{297FEFFF-8214-4EFF-A912-CEFE559A5C4E}" sibTransId="{351540E5-E02C-49F1-B7C4-E29BF73E2170}"/>
    <dgm:cxn modelId="{198419AD-FA05-4DCD-866A-A9C4E6ED5690}" type="presOf" srcId="{ED27F3F5-2E6A-430A-94FE-FC545A6FC741}" destId="{B7524ED3-38C4-476D-8CCD-9F3355352B37}" srcOrd="0" destOrd="0" presId="urn:microsoft.com/office/officeart/2005/8/layout/lProcess1"/>
    <dgm:cxn modelId="{DDE7F426-5747-4756-9771-808F5A6DAB7B}" srcId="{03CA72A6-8AC5-4F4E-90D2-2D0A89F4BB5B}" destId="{66CD10ED-8A67-4FF8-A514-670E46E92C42}" srcOrd="1" destOrd="0" parTransId="{E7E489B3-A04D-4CFA-9E96-99B42967CFA8}" sibTransId="{4B89AD69-F40A-4E7B-85C3-4394E8CA9B3E}"/>
    <dgm:cxn modelId="{ABE5CD08-80BE-4F10-994A-F0FDF9C6F495}" type="presOf" srcId="{15375D9A-272D-4A8A-BCAA-B60F107C4F68}" destId="{C41CF06D-C96E-45EB-803C-EA13B2A98E1A}" srcOrd="0" destOrd="0" presId="urn:microsoft.com/office/officeart/2005/8/layout/lProcess1"/>
    <dgm:cxn modelId="{D8E92046-A533-4BFF-8BDC-9E7A32E3A03A}" srcId="{12AD0445-7A9D-4A0B-8593-1B24E8BB0CBC}" destId="{2BD9DC57-AC9D-44A0-AFB5-926D650DB930}" srcOrd="0" destOrd="0" parTransId="{0908B9EB-BCFD-4D1C-9E4E-277271FA4591}" sibTransId="{D2638E7A-8E16-4E40-A1A7-EED218A8E587}"/>
    <dgm:cxn modelId="{89DDE45E-D6A2-4EF6-B03D-784F04D16B5A}" type="presOf" srcId="{12AD0445-7A9D-4A0B-8593-1B24E8BB0CBC}" destId="{E4D86CAA-818C-4FA5-B08F-7AA5ACA4AFA0}" srcOrd="0" destOrd="0" presId="urn:microsoft.com/office/officeart/2005/8/layout/lProcess1"/>
    <dgm:cxn modelId="{BB8DB5F3-4981-4E73-A5E6-A46CB7B3EBC2}" type="presOf" srcId="{01D228A8-2006-4A20-8E34-7EA26B3849F3}" destId="{78163EA5-5F7A-4C08-9899-9D50F2AEF09F}" srcOrd="0" destOrd="0" presId="urn:microsoft.com/office/officeart/2005/8/layout/lProcess1"/>
    <dgm:cxn modelId="{5F438D8D-08CC-4857-A1B1-05CBEE9E1A6D}" type="presOf" srcId="{DE0AB622-B911-4A7F-8F01-D952E96EC654}" destId="{E7238094-4B20-48DC-9B10-E9F718551FE3}" srcOrd="0" destOrd="0" presId="urn:microsoft.com/office/officeart/2005/8/layout/lProcess1"/>
    <dgm:cxn modelId="{607BA9CC-CE59-4E68-8499-9FE6F9A5C917}" type="presOf" srcId="{03CA72A6-8AC5-4F4E-90D2-2D0A89F4BB5B}" destId="{99F67EE8-0713-4074-B628-85E3791FF381}" srcOrd="0" destOrd="0" presId="urn:microsoft.com/office/officeart/2005/8/layout/lProcess1"/>
    <dgm:cxn modelId="{1A33E9EF-6ACE-4CCF-AE12-C1DFEC889085}" type="presOf" srcId="{37535AA3-3463-4243-AD21-19A06143E328}" destId="{96047A32-BB3D-4B78-AADF-36C382743A90}" srcOrd="0" destOrd="0" presId="urn:microsoft.com/office/officeart/2005/8/layout/lProcess1"/>
    <dgm:cxn modelId="{F8CD2202-F334-4EE4-9D0A-40CAA0000E62}" srcId="{12AD0445-7A9D-4A0B-8593-1B24E8BB0CBC}" destId="{047D87D2-72D3-4E64-B1A0-08C7BE3255AF}" srcOrd="3" destOrd="0" parTransId="{409990DE-2B1A-4E06-B615-2457619C3383}" sibTransId="{18A7892E-EAFF-4E9A-AEEC-DB7BF095C3AD}"/>
    <dgm:cxn modelId="{880DBAB8-E8E1-4246-B652-A69DD8E2B7E9}" type="presOf" srcId="{047D87D2-72D3-4E64-B1A0-08C7BE3255AF}" destId="{1B4E623B-456C-4C3E-B48A-9D6868DDFDC9}" srcOrd="0" destOrd="0" presId="urn:microsoft.com/office/officeart/2005/8/layout/lProcess1"/>
    <dgm:cxn modelId="{94D1786D-431F-4B20-9B24-5274B947E9C4}" type="presOf" srcId="{66CD10ED-8A67-4FF8-A514-670E46E92C42}" destId="{65002AAC-46CD-496B-BE43-59ADDA70A0FE}" srcOrd="0" destOrd="0" presId="urn:microsoft.com/office/officeart/2005/8/layout/lProcess1"/>
    <dgm:cxn modelId="{47EF3B1D-D406-4E02-8980-638F2A6A5A2B}" type="presParOf" srcId="{E4D86CAA-818C-4FA5-B08F-7AA5ACA4AFA0}" destId="{55A7E5B9-977D-4CC1-93B7-102BC13C53A9}" srcOrd="0" destOrd="0" presId="urn:microsoft.com/office/officeart/2005/8/layout/lProcess1"/>
    <dgm:cxn modelId="{5D743B63-118A-4E89-B12E-8AC63478EB9A}" type="presParOf" srcId="{55A7E5B9-977D-4CC1-93B7-102BC13C53A9}" destId="{4F4FE4DB-60F9-4E31-9722-533A9A539A25}" srcOrd="0" destOrd="0" presId="urn:microsoft.com/office/officeart/2005/8/layout/lProcess1"/>
    <dgm:cxn modelId="{FD55ECC9-5EB0-4024-B7D2-76AF7DE5920C}" type="presParOf" srcId="{E4D86CAA-818C-4FA5-B08F-7AA5ACA4AFA0}" destId="{545D5D62-34F9-4219-BB4D-5EDD91483683}" srcOrd="1" destOrd="0" presId="urn:microsoft.com/office/officeart/2005/8/layout/lProcess1"/>
    <dgm:cxn modelId="{4842F9A5-2666-4886-9BD0-2F012C001C3C}" type="presParOf" srcId="{E4D86CAA-818C-4FA5-B08F-7AA5ACA4AFA0}" destId="{8A4ED64C-5C81-4D8F-9D7D-75C6504B9BF0}" srcOrd="2" destOrd="0" presId="urn:microsoft.com/office/officeart/2005/8/layout/lProcess1"/>
    <dgm:cxn modelId="{BA400EAA-3318-432D-8B96-E15EF94FBB94}" type="presParOf" srcId="{8A4ED64C-5C81-4D8F-9D7D-75C6504B9BF0}" destId="{99F67EE8-0713-4074-B628-85E3791FF381}" srcOrd="0" destOrd="0" presId="urn:microsoft.com/office/officeart/2005/8/layout/lProcess1"/>
    <dgm:cxn modelId="{DC8F3B52-7875-469C-B119-FE5EFC97C136}" type="presParOf" srcId="{8A4ED64C-5C81-4D8F-9D7D-75C6504B9BF0}" destId="{BDDCA6D8-1558-40BA-AAEA-FEA3CE75E799}" srcOrd="1" destOrd="0" presId="urn:microsoft.com/office/officeart/2005/8/layout/lProcess1"/>
    <dgm:cxn modelId="{4C417CD1-27B4-4E01-9565-B2EC4EA38A34}" type="presParOf" srcId="{8A4ED64C-5C81-4D8F-9D7D-75C6504B9BF0}" destId="{97BFB012-CF45-4AB9-BAA2-853C1D54755C}" srcOrd="2" destOrd="0" presId="urn:microsoft.com/office/officeart/2005/8/layout/lProcess1"/>
    <dgm:cxn modelId="{8712CADF-E162-4EBC-803B-ED6E69A90EF1}" type="presParOf" srcId="{8A4ED64C-5C81-4D8F-9D7D-75C6504B9BF0}" destId="{A67AC38F-412C-4D0F-BFB0-01FC92B734A6}" srcOrd="3" destOrd="0" presId="urn:microsoft.com/office/officeart/2005/8/layout/lProcess1"/>
    <dgm:cxn modelId="{D1B2C40A-5CA4-41D0-A2A2-CBB1C18229EB}" type="presParOf" srcId="{8A4ED64C-5C81-4D8F-9D7D-75C6504B9BF0}" destId="{65002AAC-46CD-496B-BE43-59ADDA70A0FE}" srcOrd="4" destOrd="0" presId="urn:microsoft.com/office/officeart/2005/8/layout/lProcess1"/>
    <dgm:cxn modelId="{A57975C6-12DF-4232-AEEA-49B021E6C6EA}" type="presParOf" srcId="{8A4ED64C-5C81-4D8F-9D7D-75C6504B9BF0}" destId="{AFC500C5-838F-4AE7-82A0-A2F2FB179898}" srcOrd="5" destOrd="0" presId="urn:microsoft.com/office/officeart/2005/8/layout/lProcess1"/>
    <dgm:cxn modelId="{78993292-AB15-4AD4-BDC0-F678C4E361E1}" type="presParOf" srcId="{8A4ED64C-5C81-4D8F-9D7D-75C6504B9BF0}" destId="{C41CF06D-C96E-45EB-803C-EA13B2A98E1A}" srcOrd="6" destOrd="0" presId="urn:microsoft.com/office/officeart/2005/8/layout/lProcess1"/>
    <dgm:cxn modelId="{420326CC-4156-42F8-A74F-43534C5678CC}" type="presParOf" srcId="{E4D86CAA-818C-4FA5-B08F-7AA5ACA4AFA0}" destId="{8AD4FDC4-3194-47C3-9D60-8A6ABF661615}" srcOrd="3" destOrd="0" presId="urn:microsoft.com/office/officeart/2005/8/layout/lProcess1"/>
    <dgm:cxn modelId="{F6E3AB1A-EE92-4002-9D5D-F5891C5113F3}" type="presParOf" srcId="{E4D86CAA-818C-4FA5-B08F-7AA5ACA4AFA0}" destId="{70576222-676D-4F7E-AA70-A30F8F38FB5B}" srcOrd="4" destOrd="0" presId="urn:microsoft.com/office/officeart/2005/8/layout/lProcess1"/>
    <dgm:cxn modelId="{E4270783-0878-4AB0-8AFA-2777826B39F4}" type="presParOf" srcId="{70576222-676D-4F7E-AA70-A30F8F38FB5B}" destId="{FD77C389-2458-441E-A2C7-A136AB0F684E}" srcOrd="0" destOrd="0" presId="urn:microsoft.com/office/officeart/2005/8/layout/lProcess1"/>
    <dgm:cxn modelId="{71815700-D655-4D58-AEED-88CABFA02E4E}" type="presParOf" srcId="{E4D86CAA-818C-4FA5-B08F-7AA5ACA4AFA0}" destId="{0AAB7E21-3971-472E-9D30-3C331F4EB921}" srcOrd="5" destOrd="0" presId="urn:microsoft.com/office/officeart/2005/8/layout/lProcess1"/>
    <dgm:cxn modelId="{D8429ED8-4BDC-4CF4-8230-4D9E309DB4D2}" type="presParOf" srcId="{E4D86CAA-818C-4FA5-B08F-7AA5ACA4AFA0}" destId="{2EEE985D-9B54-4BBE-8D24-B13E1B4273BA}" srcOrd="6" destOrd="0" presId="urn:microsoft.com/office/officeart/2005/8/layout/lProcess1"/>
    <dgm:cxn modelId="{A227C387-F840-409B-BEE1-FFAC5EE1BF35}" type="presParOf" srcId="{2EEE985D-9B54-4BBE-8D24-B13E1B4273BA}" destId="{1B4E623B-456C-4C3E-B48A-9D6868DDFDC9}" srcOrd="0" destOrd="0" presId="urn:microsoft.com/office/officeart/2005/8/layout/lProcess1"/>
    <dgm:cxn modelId="{C52691A6-0AAA-4C0C-99CB-C8C107E496D6}" type="presParOf" srcId="{2EEE985D-9B54-4BBE-8D24-B13E1B4273BA}" destId="{B4349AF7-B60E-45EA-8846-CA17F59C84DB}" srcOrd="1" destOrd="0" presId="urn:microsoft.com/office/officeart/2005/8/layout/lProcess1"/>
    <dgm:cxn modelId="{CCB7DAFA-9C87-453B-AA97-778707B4A102}" type="presParOf" srcId="{2EEE985D-9B54-4BBE-8D24-B13E1B4273BA}" destId="{B7524ED3-38C4-476D-8CCD-9F3355352B37}" srcOrd="2" destOrd="0" presId="urn:microsoft.com/office/officeart/2005/8/layout/lProcess1"/>
    <dgm:cxn modelId="{8CEAD8F0-552A-4949-B823-E3C2B33D435B}" type="presParOf" srcId="{2EEE985D-9B54-4BBE-8D24-B13E1B4273BA}" destId="{4F6CB1C6-FA77-48C2-ACD8-49592BE34F2A}" srcOrd="3" destOrd="0" presId="urn:microsoft.com/office/officeart/2005/8/layout/lProcess1"/>
    <dgm:cxn modelId="{132E859D-1092-468C-B696-8DED69FF73F1}" type="presParOf" srcId="{2EEE985D-9B54-4BBE-8D24-B13E1B4273BA}" destId="{96047A32-BB3D-4B78-AADF-36C382743A90}" srcOrd="4" destOrd="0" presId="urn:microsoft.com/office/officeart/2005/8/layout/lProcess1"/>
    <dgm:cxn modelId="{97FC5459-B346-4F98-AA91-2D972F1B8689}" type="presParOf" srcId="{2EEE985D-9B54-4BBE-8D24-B13E1B4273BA}" destId="{66DDCCB5-6FBA-4899-9B9C-A0E5C279F5A9}" srcOrd="5" destOrd="0" presId="urn:microsoft.com/office/officeart/2005/8/layout/lProcess1"/>
    <dgm:cxn modelId="{A6402787-1C39-4720-AFAF-E886047C2B5E}" type="presParOf" srcId="{2EEE985D-9B54-4BBE-8D24-B13E1B4273BA}" destId="{78163EA5-5F7A-4C08-9899-9D50F2AEF09F}" srcOrd="6" destOrd="0" presId="urn:microsoft.com/office/officeart/2005/8/layout/lProcess1"/>
    <dgm:cxn modelId="{F0289E01-F30B-4DF8-A963-7F3FBC2C639D}" type="presParOf" srcId="{E4D86CAA-818C-4FA5-B08F-7AA5ACA4AFA0}" destId="{77EF7391-1271-48B4-A73E-B206E21FF3AB}" srcOrd="7" destOrd="0" presId="urn:microsoft.com/office/officeart/2005/8/layout/lProcess1"/>
    <dgm:cxn modelId="{21E54689-8148-42DE-A7CA-74BFB39963C1}" type="presParOf" srcId="{E4D86CAA-818C-4FA5-B08F-7AA5ACA4AFA0}" destId="{078C7F45-07AD-44E6-B56E-05E080C2EDE3}" srcOrd="8" destOrd="0" presId="urn:microsoft.com/office/officeart/2005/8/layout/lProcess1"/>
    <dgm:cxn modelId="{E8D7B210-5C6C-4397-B5A5-FA842257A4A3}" type="presParOf" srcId="{078C7F45-07AD-44E6-B56E-05E080C2EDE3}" destId="{E7238094-4B20-48DC-9B10-E9F718551FE3}" srcOrd="0" destOrd="0" presId="urn:microsoft.com/office/officeart/2005/8/layout/lProcess1"/>
    <dgm:cxn modelId="{8B9BB55A-F325-48EB-BBEA-7E3143A70C4B}" type="presParOf" srcId="{E4D86CAA-818C-4FA5-B08F-7AA5ACA4AFA0}" destId="{0EA9084F-933F-4A23-B577-D52E91898D0E}" srcOrd="9" destOrd="0" presId="urn:microsoft.com/office/officeart/2005/8/layout/lProcess1"/>
    <dgm:cxn modelId="{88BE6B31-7F86-4E9E-8C93-FA0497F6161C}" type="presParOf" srcId="{E4D86CAA-818C-4FA5-B08F-7AA5ACA4AFA0}" destId="{BB6C20B8-601B-4FFB-B1EA-42A28B96A1BB}" srcOrd="10" destOrd="0" presId="urn:microsoft.com/office/officeart/2005/8/layout/lProcess1"/>
    <dgm:cxn modelId="{304459D6-9705-4E89-849D-F9732A0F92CA}" type="presParOf" srcId="{BB6C20B8-601B-4FFB-B1EA-42A28B96A1BB}" destId="{E0BE55DD-9A4A-47E3-9D3F-60841B09CB3B}" srcOrd="0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2336A42-9C41-4C7E-BB35-84F8C382CD37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AB43B8F-7B4F-4F1E-AD14-9724EE0FAF29}">
      <dgm:prSet phldrT="[文本]" custT="1"/>
      <dgm:spPr/>
      <dgm:t>
        <a:bodyPr/>
        <a:lstStyle/>
        <a:p>
          <a:r>
            <a:rPr lang="zh-CN" altLang="en-US" sz="2800" dirty="0" smtClean="0">
              <a:latin typeface="+mn-lt"/>
              <a:ea typeface="微软雅黑" panose="020B0503020204020204" pitchFamily="34" charset="-122"/>
            </a:rPr>
            <a:t>技术实现</a:t>
          </a:r>
          <a:endParaRPr lang="zh-CN" altLang="en-US" sz="2800" dirty="0">
            <a:latin typeface="+mn-lt"/>
            <a:ea typeface="微软雅黑" panose="020B0503020204020204" pitchFamily="34" charset="-122"/>
          </a:endParaRPr>
        </a:p>
      </dgm:t>
    </dgm:pt>
    <dgm:pt modelId="{CEAA7A07-E95F-4E6A-B8A1-61812E735A19}" type="parTrans" cxnId="{60ADF9AB-1AC4-48BC-94D8-AB9E2635B91D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4D7C658B-0067-404F-9364-086E99F15431}" type="sibTrans" cxnId="{60ADF9AB-1AC4-48BC-94D8-AB9E2635B91D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683AEF9E-456D-4135-B13E-3447AFB45A73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altLang="zh-CN" sz="1800" dirty="0" smtClean="0">
              <a:latin typeface="+mn-lt"/>
              <a:ea typeface="微软雅黑" panose="020B0503020204020204" pitchFamily="34" charset="-122"/>
            </a:rPr>
            <a:t>SSM</a:t>
          </a:r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框架集成</a:t>
          </a:r>
          <a:endParaRPr lang="en-US" altLang="zh-CN" sz="1800" dirty="0" smtClean="0">
            <a:latin typeface="+mn-lt"/>
            <a:ea typeface="微软雅黑" panose="020B0503020204020204" pitchFamily="34" charset="-122"/>
          </a:endParaRPr>
        </a:p>
      </dgm:t>
    </dgm:pt>
    <dgm:pt modelId="{5C09C08D-1BAA-4B47-8D22-BB3967A491F4}" type="parTrans" cxnId="{00DF876F-F0F1-469C-97BE-5EE7E000F1F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975B1FFD-3306-4ACE-8792-F1B37AF89343}" type="sibTrans" cxnId="{00DF876F-F0F1-469C-97BE-5EE7E000F1F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8B8F7234-67AE-45D2-BB65-59A873AC764B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altLang="zh-CN" sz="1800" dirty="0" smtClean="0">
              <a:latin typeface="+mn-lt"/>
              <a:ea typeface="微软雅黑" panose="020B0503020204020204" pitchFamily="34" charset="-122"/>
            </a:rPr>
            <a:t>Bootstrap</a:t>
          </a:r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前端框架的项目实际应用</a:t>
          </a:r>
          <a:endParaRPr lang="en-US" altLang="zh-CN" sz="1800" dirty="0" smtClean="0">
            <a:latin typeface="+mn-lt"/>
            <a:ea typeface="微软雅黑" panose="020B0503020204020204" pitchFamily="34" charset="-122"/>
          </a:endParaRPr>
        </a:p>
      </dgm:t>
    </dgm:pt>
    <dgm:pt modelId="{B4B351FE-ED89-4E3E-BB43-44623F9596FC}" type="parTrans" cxnId="{C55D2D36-A207-49CF-A967-7FC1BA7BE97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A0B78913-0D04-435C-B830-5A4412BE8601}" type="sibTrans" cxnId="{C55D2D36-A207-49CF-A967-7FC1BA7BE976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9AE5547C-49C8-4308-9862-007779B9A1EC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使用</a:t>
          </a:r>
          <a:r>
            <a:rPr lang="en-US" altLang="zh-CN" sz="1800" dirty="0" err="1" smtClean="0">
              <a:latin typeface="+mn-lt"/>
              <a:ea typeface="微软雅黑" panose="020B0503020204020204" pitchFamily="34" charset="-122"/>
            </a:rPr>
            <a:t>Git</a:t>
          </a:r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进行项目代码的版本管理</a:t>
          </a:r>
        </a:p>
      </dgm:t>
    </dgm:pt>
    <dgm:pt modelId="{D6402963-E607-4C8E-AF6D-138D0DD2B736}" type="parTrans" cxnId="{65962A7A-0BAB-4D77-9192-EF809459006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3E263F20-B204-42D5-88B0-5DCC5DEF955A}" type="sibTrans" cxnId="{65962A7A-0BAB-4D77-9192-EF809459006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4B92A7B-1428-4EC3-B67F-14297F593E85}">
      <dgm:prSet custT="1"/>
      <dgm:spPr/>
      <dgm:t>
        <a:bodyPr/>
        <a:lstStyle/>
        <a:p>
          <a:r>
            <a:rPr lang="zh-CN" altLang="en-US" sz="2800" dirty="0" smtClean="0">
              <a:latin typeface="+mn-lt"/>
              <a:ea typeface="微软雅黑" panose="020B0503020204020204" pitchFamily="34" charset="-122"/>
            </a:rPr>
            <a:t>业务知识</a:t>
          </a:r>
        </a:p>
      </dgm:t>
    </dgm:pt>
    <dgm:pt modelId="{9632CBF3-57EE-446A-837B-5B8A87F36793}" type="parTrans" cxnId="{E8D6A0FB-8FC7-43E5-9C8A-EE8668B786F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0FD328F-6EA0-4445-BE65-B6E0AA6DD36E}" type="sibTrans" cxnId="{E8D6A0FB-8FC7-43E5-9C8A-EE8668B786F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A761EA08-98CF-4DD4-AF71-B62E0F20FB9F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altLang="zh-CN" sz="2400" dirty="0" smtClean="0">
              <a:latin typeface="+mn-lt"/>
              <a:ea typeface="微软雅黑" panose="020B0503020204020204" pitchFamily="34" charset="-122"/>
            </a:rPr>
            <a:t>CMS</a:t>
          </a:r>
          <a:r>
            <a:rPr lang="zh-CN" altLang="zh-CN" sz="2400" dirty="0" smtClean="0">
              <a:latin typeface="+mn-lt"/>
              <a:ea typeface="微软雅黑" panose="020B0503020204020204" pitchFamily="34" charset="-122"/>
            </a:rPr>
            <a:t>系统</a:t>
          </a:r>
          <a:endParaRPr lang="zh-CN" altLang="en-US" sz="2400" dirty="0" smtClean="0">
            <a:latin typeface="+mn-lt"/>
            <a:ea typeface="微软雅黑" panose="020B0503020204020204" pitchFamily="34" charset="-122"/>
          </a:endParaRPr>
        </a:p>
      </dgm:t>
    </dgm:pt>
    <dgm:pt modelId="{EDAF4A85-8D96-4DCC-BC4C-0685474FDB58}" type="parTrans" cxnId="{8080322A-7905-4EEA-95CA-8CC6FA647A3A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A2D52DE6-2A67-4914-9F22-6073B526EF1D}" type="sibTrans" cxnId="{8080322A-7905-4EEA-95CA-8CC6FA647A3A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61720A3F-5F84-4FDB-8D58-DEEE5A78D38B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2400" dirty="0" smtClean="0">
              <a:latin typeface="+mn-lt"/>
              <a:ea typeface="微软雅黑" panose="020B0503020204020204" pitchFamily="34" charset="-122"/>
            </a:rPr>
            <a:t>数据隔离</a:t>
          </a:r>
          <a:endParaRPr lang="zh-CN" altLang="en-US" sz="2400" dirty="0">
            <a:latin typeface="+mn-lt"/>
            <a:ea typeface="微软雅黑" panose="020B0503020204020204" pitchFamily="34" charset="-122"/>
          </a:endParaRPr>
        </a:p>
      </dgm:t>
    </dgm:pt>
    <dgm:pt modelId="{A6FC0E11-9386-4C0E-B103-8E992162C527}" type="parTrans" cxnId="{8618624A-8D5F-491F-9166-04AD15BE035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D12A27E3-D3D0-4106-8F6C-942FA454BC1E}" type="sibTrans" cxnId="{8618624A-8D5F-491F-9166-04AD15BE0353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10B2D3FA-A2B5-4EBC-9DF0-086F7EB8A37B}">
      <dgm:prSet custT="1"/>
      <dgm:spPr/>
      <dgm:t>
        <a:bodyPr/>
        <a:lstStyle/>
        <a:p>
          <a:r>
            <a:rPr lang="zh-CN" altLang="en-US" sz="2800" dirty="0" smtClean="0">
              <a:latin typeface="+mn-lt"/>
              <a:ea typeface="微软雅黑" panose="020B0503020204020204" pitchFamily="34" charset="-122"/>
            </a:rPr>
            <a:t>项目流程</a:t>
          </a:r>
        </a:p>
      </dgm:t>
    </dgm:pt>
    <dgm:pt modelId="{EB9944AF-72A4-4328-9810-1B709B45E9E7}" type="parTrans" cxnId="{E6465530-3D27-4A9D-9E04-1F2367F6095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6C0CB834-E089-4198-8FED-D5D8C1696673}" type="sibTrans" cxnId="{E6465530-3D27-4A9D-9E04-1F2367F6095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33CCF7E4-4944-428F-84CB-0BA95809400C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需求分析</a:t>
          </a:r>
          <a:endParaRPr lang="en-US" altLang="zh-CN" sz="1800" dirty="0" smtClean="0">
            <a:latin typeface="+mn-lt"/>
            <a:ea typeface="微软雅黑" panose="020B0503020204020204" pitchFamily="34" charset="-122"/>
            <a:sym typeface="Wingdings" pitchFamily="2" charset="2"/>
          </a:endParaRPr>
        </a:p>
      </dgm:t>
    </dgm:pt>
    <dgm:pt modelId="{42C7F524-28A9-47E4-B472-1CA87976E110}" type="parTrans" cxnId="{24C07672-0448-42F3-9EEF-DB9DCE6996F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8FE34E2-EC42-47BB-ACE4-70C3212950F7}" type="sibTrans" cxnId="{24C07672-0448-42F3-9EEF-DB9DCE6996FB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8325D24B-EA75-40E7-B46C-0F0A1F8AC0EF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pPr>
            <a:lnSpc>
              <a:spcPct val="60000"/>
            </a:lnSpc>
          </a:pPr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设计（系统架构设计、概要设计、数据库设计）</a:t>
          </a:r>
          <a:endParaRPr lang="en-US" altLang="zh-CN" sz="1800" dirty="0" smtClean="0">
            <a:latin typeface="+mn-lt"/>
            <a:ea typeface="微软雅黑" panose="020B0503020204020204" pitchFamily="34" charset="-122"/>
          </a:endParaRPr>
        </a:p>
      </dgm:t>
    </dgm:pt>
    <dgm:pt modelId="{7E7BC774-1B89-4402-98BB-44F4E98FC5A7}" type="parTrans" cxnId="{7EC61A40-BD3C-4E66-BCB4-C34736BC4FF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32A23BF-1A0B-49D1-93E7-117998A450C4}" type="sibTrans" cxnId="{7EC61A40-BD3C-4E66-BCB4-C34736BC4FF0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6BFE632-7843-406E-83FC-58B257FEE00C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功能</a:t>
          </a:r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开发</a:t>
          </a:r>
          <a:endParaRPr lang="en-US" altLang="zh-CN" sz="1800" dirty="0" smtClean="0">
            <a:latin typeface="+mn-lt"/>
            <a:ea typeface="微软雅黑" panose="020B0503020204020204" pitchFamily="34" charset="-122"/>
          </a:endParaRPr>
        </a:p>
      </dgm:t>
    </dgm:pt>
    <dgm:pt modelId="{48B36928-1FC4-486A-9752-B173EB3D8FF5}" type="parTrans" cxnId="{C4333679-2EF3-4294-AC6D-1968C349B97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CAF1194D-95DF-465C-AE3E-A1F3630AF62F}" type="sibTrans" cxnId="{C4333679-2EF3-4294-AC6D-1968C349B97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0C89820-BB60-4506-B6F4-2121520D5A4F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dirty="0" smtClean="0">
              <a:latin typeface="+mn-lt"/>
              <a:ea typeface="微软雅黑" panose="020B0503020204020204" pitchFamily="34" charset="-122"/>
            </a:rPr>
            <a:t>测试、</a:t>
          </a:r>
          <a:r>
            <a:rPr lang="zh-CN" altLang="en-US" sz="18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部署</a:t>
          </a:r>
          <a:endParaRPr lang="en-US" altLang="zh-CN" sz="1800" dirty="0" smtClean="0">
            <a:latin typeface="+mn-lt"/>
            <a:ea typeface="微软雅黑" panose="020B0503020204020204" pitchFamily="34" charset="-122"/>
            <a:sym typeface="Wingdings" pitchFamily="2" charset="2"/>
          </a:endParaRPr>
        </a:p>
      </dgm:t>
    </dgm:pt>
    <dgm:pt modelId="{9DFF9152-B904-4840-A547-644F779C2299}" type="parTrans" cxnId="{E4ADABD2-8CBC-4FF1-9C3A-48AF7BD9175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B97A215C-96EA-48E7-99E9-649DCF3B116C}" type="sibTrans" cxnId="{E4ADABD2-8CBC-4FF1-9C3A-48AF7BD91758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3CF8EED9-0E87-4F6A-98B0-82FB95ACADF0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上线运行</a:t>
          </a:r>
          <a:endParaRPr lang="zh-CN" altLang="en-US" sz="1800" dirty="0">
            <a:latin typeface="+mn-lt"/>
            <a:ea typeface="微软雅黑" panose="020B0503020204020204" pitchFamily="34" charset="-122"/>
          </a:endParaRPr>
        </a:p>
      </dgm:t>
    </dgm:pt>
    <dgm:pt modelId="{7FC47A9B-5FF4-4370-81BF-AC552E4F3F27}" type="parTrans" cxnId="{EA4FBB63-D606-44E3-9F64-D8CCA39692B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E3CD7F32-525A-4E7F-A716-DDC642017CE1}" type="sibTrans" cxnId="{EA4FBB63-D606-44E3-9F64-D8CCA39692BC}">
      <dgm:prSet/>
      <dgm:spPr/>
      <dgm:t>
        <a:bodyPr/>
        <a:lstStyle/>
        <a:p>
          <a:endParaRPr lang="zh-CN" altLang="en-US">
            <a:latin typeface="+mn-lt"/>
            <a:ea typeface="微软雅黑" panose="020B0503020204020204" pitchFamily="34" charset="-122"/>
          </a:endParaRPr>
        </a:p>
      </dgm:t>
    </dgm:pt>
    <dgm:pt modelId="{776E3E0C-2EBD-4925-A274-276ADEB05FB6}" type="pres">
      <dgm:prSet presAssocID="{E2336A42-9C41-4C7E-BB35-84F8C382CD3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E7EC4EA-EED0-4E7D-8745-9D32C00B7686}" type="pres">
      <dgm:prSet presAssocID="{4AB43B8F-7B4F-4F1E-AD14-9724EE0FAF29}" presName="compNode" presStyleCnt="0"/>
      <dgm:spPr/>
    </dgm:pt>
    <dgm:pt modelId="{72F8B026-758A-4C1A-ACEE-071308A83CF6}" type="pres">
      <dgm:prSet presAssocID="{4AB43B8F-7B4F-4F1E-AD14-9724EE0FAF29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63E0CFDB-A747-4963-8C29-F842213BDA19}" type="pres">
      <dgm:prSet presAssocID="{4AB43B8F-7B4F-4F1E-AD14-9724EE0FAF29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8729559D-6C16-427A-BD2E-3B5C6F2B618B}" type="pres">
      <dgm:prSet presAssocID="{4AB43B8F-7B4F-4F1E-AD14-9724EE0FAF29}" presName="compChildNode" presStyleCnt="0"/>
      <dgm:spPr/>
    </dgm:pt>
    <dgm:pt modelId="{48BC5C09-CB08-4D1C-AB10-0317990C7A9B}" type="pres">
      <dgm:prSet presAssocID="{4AB43B8F-7B4F-4F1E-AD14-9724EE0FAF29}" presName="theInnerList" presStyleCnt="0"/>
      <dgm:spPr/>
    </dgm:pt>
    <dgm:pt modelId="{96AE00C6-BCE9-421A-9E80-FB29BCD66250}" type="pres">
      <dgm:prSet presAssocID="{683AEF9E-456D-4135-B13E-3447AFB45A73}" presName="child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9655FB-C6EF-4A23-9012-5A5968B9BD44}" type="pres">
      <dgm:prSet presAssocID="{683AEF9E-456D-4135-B13E-3447AFB45A73}" presName="aSpace2" presStyleCnt="0"/>
      <dgm:spPr/>
    </dgm:pt>
    <dgm:pt modelId="{369EF088-5BF3-4361-B483-198F71E65A2F}" type="pres">
      <dgm:prSet presAssocID="{8B8F7234-67AE-45D2-BB65-59A873AC764B}" presName="child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50071D-0262-4581-B2F1-F35FB1AFA99B}" type="pres">
      <dgm:prSet presAssocID="{8B8F7234-67AE-45D2-BB65-59A873AC764B}" presName="aSpace2" presStyleCnt="0"/>
      <dgm:spPr/>
    </dgm:pt>
    <dgm:pt modelId="{2601A67D-2BEF-4C50-B6AC-40EE66DBC05E}" type="pres">
      <dgm:prSet presAssocID="{9AE5547C-49C8-4308-9862-007779B9A1EC}" presName="child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987E8C-28F2-4192-AEDE-91FFC2F1F338}" type="pres">
      <dgm:prSet presAssocID="{4AB43B8F-7B4F-4F1E-AD14-9724EE0FAF29}" presName="aSpace" presStyleCnt="0"/>
      <dgm:spPr/>
    </dgm:pt>
    <dgm:pt modelId="{21433EE3-6959-4336-9099-87938156A996}" type="pres">
      <dgm:prSet presAssocID="{74B92A7B-1428-4EC3-B67F-14297F593E85}" presName="compNode" presStyleCnt="0"/>
      <dgm:spPr/>
    </dgm:pt>
    <dgm:pt modelId="{6F40AA06-2BD7-4F72-8FFD-C27572777614}" type="pres">
      <dgm:prSet presAssocID="{74B92A7B-1428-4EC3-B67F-14297F593E85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CC638761-6ECF-4742-9CB1-6E2B6FE70267}" type="pres">
      <dgm:prSet presAssocID="{74B92A7B-1428-4EC3-B67F-14297F593E85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02AF1B76-F5B6-44F8-B5EF-7BDC36B85FD8}" type="pres">
      <dgm:prSet presAssocID="{74B92A7B-1428-4EC3-B67F-14297F593E85}" presName="compChildNode" presStyleCnt="0"/>
      <dgm:spPr/>
    </dgm:pt>
    <dgm:pt modelId="{BEE8EB79-E2F4-4D46-AB50-FF2F9774B58B}" type="pres">
      <dgm:prSet presAssocID="{74B92A7B-1428-4EC3-B67F-14297F593E85}" presName="theInnerList" presStyleCnt="0"/>
      <dgm:spPr/>
    </dgm:pt>
    <dgm:pt modelId="{4FD1570D-D3ED-4B68-A561-8FC0F0F67E99}" type="pres">
      <dgm:prSet presAssocID="{A761EA08-98CF-4DD4-AF71-B62E0F20FB9F}" presName="child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495E71-F87B-474A-B65D-1CEADDD5D3D5}" type="pres">
      <dgm:prSet presAssocID="{A761EA08-98CF-4DD4-AF71-B62E0F20FB9F}" presName="aSpace2" presStyleCnt="0"/>
      <dgm:spPr/>
    </dgm:pt>
    <dgm:pt modelId="{69A28A30-C16D-4884-8D7E-BD6035A7DAAD}" type="pres">
      <dgm:prSet presAssocID="{61720A3F-5F84-4FDB-8D58-DEEE5A78D38B}" presName="child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44EFCF-8DD1-4A8E-B8BA-FFDAC388C29D}" type="pres">
      <dgm:prSet presAssocID="{74B92A7B-1428-4EC3-B67F-14297F593E85}" presName="aSpace" presStyleCnt="0"/>
      <dgm:spPr/>
    </dgm:pt>
    <dgm:pt modelId="{9422CF4D-D9C8-447F-BCAD-B7C3DA956946}" type="pres">
      <dgm:prSet presAssocID="{10B2D3FA-A2B5-4EBC-9DF0-086F7EB8A37B}" presName="compNode" presStyleCnt="0"/>
      <dgm:spPr/>
    </dgm:pt>
    <dgm:pt modelId="{199EA70F-5622-4D85-BBEE-F7346B0C11C9}" type="pres">
      <dgm:prSet presAssocID="{10B2D3FA-A2B5-4EBC-9DF0-086F7EB8A37B}" presName="aNode" presStyleLbl="bgShp" presStyleIdx="2" presStyleCnt="3"/>
      <dgm:spPr/>
      <dgm:t>
        <a:bodyPr/>
        <a:lstStyle/>
        <a:p>
          <a:endParaRPr lang="zh-CN" altLang="en-US"/>
        </a:p>
      </dgm:t>
    </dgm:pt>
    <dgm:pt modelId="{242CE82C-D884-4632-8FA4-BF9CE76FE354}" type="pres">
      <dgm:prSet presAssocID="{10B2D3FA-A2B5-4EBC-9DF0-086F7EB8A37B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1DAECBAC-DD2B-496E-BA27-6A447E330C36}" type="pres">
      <dgm:prSet presAssocID="{10B2D3FA-A2B5-4EBC-9DF0-086F7EB8A37B}" presName="compChildNode" presStyleCnt="0"/>
      <dgm:spPr/>
    </dgm:pt>
    <dgm:pt modelId="{38C21A47-0DFD-4A3B-8A6F-655E3F1BAA4A}" type="pres">
      <dgm:prSet presAssocID="{10B2D3FA-A2B5-4EBC-9DF0-086F7EB8A37B}" presName="theInnerList" presStyleCnt="0"/>
      <dgm:spPr/>
    </dgm:pt>
    <dgm:pt modelId="{E852483B-0027-4F47-9D78-6FC72776E843}" type="pres">
      <dgm:prSet presAssocID="{33CCF7E4-4944-428F-84CB-0BA95809400C}" presName="childNode" presStyleLbl="node1" presStyleIdx="5" presStyleCnt="10" custLinFactY="-36117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8C1848-BF94-477A-B111-795312191423}" type="pres">
      <dgm:prSet presAssocID="{33CCF7E4-4944-428F-84CB-0BA95809400C}" presName="aSpace2" presStyleCnt="0"/>
      <dgm:spPr/>
    </dgm:pt>
    <dgm:pt modelId="{2E0912EA-F39F-487F-9A8B-115DAE56EBF7}" type="pres">
      <dgm:prSet presAssocID="{8325D24B-EA75-40E7-B46C-0F0A1F8AC0EF}" presName="childNode" presStyleLbl="node1" presStyleIdx="6" presStyleCnt="10" custScaleY="301966" custLinFactY="-26163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D4E9C4-BF69-47E8-B7EA-CF71E2295C8E}" type="pres">
      <dgm:prSet presAssocID="{8325D24B-EA75-40E7-B46C-0F0A1F8AC0EF}" presName="aSpace2" presStyleCnt="0"/>
      <dgm:spPr/>
    </dgm:pt>
    <dgm:pt modelId="{5B98E9A2-66D0-4DAF-8D69-9D9E17B87CF5}" type="pres">
      <dgm:prSet presAssocID="{E6BFE632-7843-406E-83FC-58B257FEE00C}" presName="childNode" presStyleLbl="node1" presStyleIdx="7" presStyleCnt="10" custLinFactY="-12316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3D6211-00CA-414F-AF1C-26430E3F3D07}" type="pres">
      <dgm:prSet presAssocID="{E6BFE632-7843-406E-83FC-58B257FEE00C}" presName="aSpace2" presStyleCnt="0"/>
      <dgm:spPr/>
    </dgm:pt>
    <dgm:pt modelId="{1D87F19B-2A18-4D5D-8013-E2110E99DA39}" type="pres">
      <dgm:prSet presAssocID="{B0C89820-BB60-4506-B6F4-2121520D5A4F}" presName="childNode" presStyleLbl="node1" presStyleIdx="8" presStyleCnt="10" custLinFactNeighborY="-824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873495-BE5C-46E7-891E-22026AAF9331}" type="pres">
      <dgm:prSet presAssocID="{B0C89820-BB60-4506-B6F4-2121520D5A4F}" presName="aSpace2" presStyleCnt="0"/>
      <dgm:spPr/>
    </dgm:pt>
    <dgm:pt modelId="{5ABC2247-2013-450F-8ACA-7D11506D8299}" type="pres">
      <dgm:prSet presAssocID="{3CF8EED9-0E87-4F6A-98B0-82FB95ACADF0}" presName="child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13C1BF3-97CE-4C88-85ED-CCD191EC7092}" type="presOf" srcId="{74B92A7B-1428-4EC3-B67F-14297F593E85}" destId="{6F40AA06-2BD7-4F72-8FFD-C27572777614}" srcOrd="0" destOrd="0" presId="urn:microsoft.com/office/officeart/2005/8/layout/lProcess2"/>
    <dgm:cxn modelId="{3FAD87DE-4045-4052-8C78-7FD312084C17}" type="presOf" srcId="{E2336A42-9C41-4C7E-BB35-84F8C382CD37}" destId="{776E3E0C-2EBD-4925-A274-276ADEB05FB6}" srcOrd="0" destOrd="0" presId="urn:microsoft.com/office/officeart/2005/8/layout/lProcess2"/>
    <dgm:cxn modelId="{65962A7A-0BAB-4D77-9192-EF8094590060}" srcId="{4AB43B8F-7B4F-4F1E-AD14-9724EE0FAF29}" destId="{9AE5547C-49C8-4308-9862-007779B9A1EC}" srcOrd="2" destOrd="0" parTransId="{D6402963-E607-4C8E-AF6D-138D0DD2B736}" sibTransId="{3E263F20-B204-42D5-88B0-5DCC5DEF955A}"/>
    <dgm:cxn modelId="{0881D6EB-DA74-4DCA-B9CE-F0487A627BF0}" type="presOf" srcId="{8325D24B-EA75-40E7-B46C-0F0A1F8AC0EF}" destId="{2E0912EA-F39F-487F-9A8B-115DAE56EBF7}" srcOrd="0" destOrd="0" presId="urn:microsoft.com/office/officeart/2005/8/layout/lProcess2"/>
    <dgm:cxn modelId="{90FF6D89-E690-4817-AED6-27EE77DF17D2}" type="presOf" srcId="{10B2D3FA-A2B5-4EBC-9DF0-086F7EB8A37B}" destId="{199EA70F-5622-4D85-BBEE-F7346B0C11C9}" srcOrd="0" destOrd="0" presId="urn:microsoft.com/office/officeart/2005/8/layout/lProcess2"/>
    <dgm:cxn modelId="{C55D2D36-A207-49CF-A967-7FC1BA7BE976}" srcId="{4AB43B8F-7B4F-4F1E-AD14-9724EE0FAF29}" destId="{8B8F7234-67AE-45D2-BB65-59A873AC764B}" srcOrd="1" destOrd="0" parTransId="{B4B351FE-ED89-4E3E-BB43-44623F9596FC}" sibTransId="{A0B78913-0D04-435C-B830-5A4412BE8601}"/>
    <dgm:cxn modelId="{00DF876F-F0F1-469C-97BE-5EE7E000F1F8}" srcId="{4AB43B8F-7B4F-4F1E-AD14-9724EE0FAF29}" destId="{683AEF9E-456D-4135-B13E-3447AFB45A73}" srcOrd="0" destOrd="0" parTransId="{5C09C08D-1BAA-4B47-8D22-BB3967A491F4}" sibTransId="{975B1FFD-3306-4ACE-8792-F1B37AF89343}"/>
    <dgm:cxn modelId="{E6465530-3D27-4A9D-9E04-1F2367F6095C}" srcId="{E2336A42-9C41-4C7E-BB35-84F8C382CD37}" destId="{10B2D3FA-A2B5-4EBC-9DF0-086F7EB8A37B}" srcOrd="2" destOrd="0" parTransId="{EB9944AF-72A4-4328-9810-1B709B45E9E7}" sibTransId="{6C0CB834-E089-4198-8FED-D5D8C1696673}"/>
    <dgm:cxn modelId="{C719B673-3A26-4495-BC63-FE7DCE39BD6D}" type="presOf" srcId="{A761EA08-98CF-4DD4-AF71-B62E0F20FB9F}" destId="{4FD1570D-D3ED-4B68-A561-8FC0F0F67E99}" srcOrd="0" destOrd="0" presId="urn:microsoft.com/office/officeart/2005/8/layout/lProcess2"/>
    <dgm:cxn modelId="{24C07672-0448-42F3-9EEF-DB9DCE6996FB}" srcId="{10B2D3FA-A2B5-4EBC-9DF0-086F7EB8A37B}" destId="{33CCF7E4-4944-428F-84CB-0BA95809400C}" srcOrd="0" destOrd="0" parTransId="{42C7F524-28A9-47E4-B472-1CA87976E110}" sibTransId="{B8FE34E2-EC42-47BB-ACE4-70C3212950F7}"/>
    <dgm:cxn modelId="{387F17BA-F961-4001-8639-A26472869CC6}" type="presOf" srcId="{33CCF7E4-4944-428F-84CB-0BA95809400C}" destId="{E852483B-0027-4F47-9D78-6FC72776E843}" srcOrd="0" destOrd="0" presId="urn:microsoft.com/office/officeart/2005/8/layout/lProcess2"/>
    <dgm:cxn modelId="{E8D6A0FB-8FC7-43E5-9C8A-EE8668B786FC}" srcId="{E2336A42-9C41-4C7E-BB35-84F8C382CD37}" destId="{74B92A7B-1428-4EC3-B67F-14297F593E85}" srcOrd="1" destOrd="0" parTransId="{9632CBF3-57EE-446A-837B-5B8A87F36793}" sibTransId="{E0FD328F-6EA0-4445-BE65-B6E0AA6DD36E}"/>
    <dgm:cxn modelId="{6D84BFB5-4F7B-44F3-9473-0330E5853590}" type="presOf" srcId="{683AEF9E-456D-4135-B13E-3447AFB45A73}" destId="{96AE00C6-BCE9-421A-9E80-FB29BCD66250}" srcOrd="0" destOrd="0" presId="urn:microsoft.com/office/officeart/2005/8/layout/lProcess2"/>
    <dgm:cxn modelId="{2C66E2F4-B5F3-447C-BC8F-EE8738AC9958}" type="presOf" srcId="{61720A3F-5F84-4FDB-8D58-DEEE5A78D38B}" destId="{69A28A30-C16D-4884-8D7E-BD6035A7DAAD}" srcOrd="0" destOrd="0" presId="urn:microsoft.com/office/officeart/2005/8/layout/lProcess2"/>
    <dgm:cxn modelId="{3784F4E4-FB52-4C54-9E67-A88610F34AF1}" type="presOf" srcId="{9AE5547C-49C8-4308-9862-007779B9A1EC}" destId="{2601A67D-2BEF-4C50-B6AC-40EE66DBC05E}" srcOrd="0" destOrd="0" presId="urn:microsoft.com/office/officeart/2005/8/layout/lProcess2"/>
    <dgm:cxn modelId="{0D373480-B14A-404E-AE37-3B6EC7BED7DD}" type="presOf" srcId="{74B92A7B-1428-4EC3-B67F-14297F593E85}" destId="{CC638761-6ECF-4742-9CB1-6E2B6FE70267}" srcOrd="1" destOrd="0" presId="urn:microsoft.com/office/officeart/2005/8/layout/lProcess2"/>
    <dgm:cxn modelId="{226AC9F7-2071-4745-899C-082F8AB8D60A}" type="presOf" srcId="{B0C89820-BB60-4506-B6F4-2121520D5A4F}" destId="{1D87F19B-2A18-4D5D-8013-E2110E99DA39}" srcOrd="0" destOrd="0" presId="urn:microsoft.com/office/officeart/2005/8/layout/lProcess2"/>
    <dgm:cxn modelId="{C4333679-2EF3-4294-AC6D-1968C349B97C}" srcId="{10B2D3FA-A2B5-4EBC-9DF0-086F7EB8A37B}" destId="{E6BFE632-7843-406E-83FC-58B257FEE00C}" srcOrd="2" destOrd="0" parTransId="{48B36928-1FC4-486A-9752-B173EB3D8FF5}" sibTransId="{CAF1194D-95DF-465C-AE3E-A1F3630AF62F}"/>
    <dgm:cxn modelId="{1F2BB2ED-92C6-4123-98B9-E3859D724284}" type="presOf" srcId="{8B8F7234-67AE-45D2-BB65-59A873AC764B}" destId="{369EF088-5BF3-4361-B483-198F71E65A2F}" srcOrd="0" destOrd="0" presId="urn:microsoft.com/office/officeart/2005/8/layout/lProcess2"/>
    <dgm:cxn modelId="{0673BF2E-E591-484F-8815-D99D00B15373}" type="presOf" srcId="{4AB43B8F-7B4F-4F1E-AD14-9724EE0FAF29}" destId="{72F8B026-758A-4C1A-ACEE-071308A83CF6}" srcOrd="0" destOrd="0" presId="urn:microsoft.com/office/officeart/2005/8/layout/lProcess2"/>
    <dgm:cxn modelId="{340A9C8D-A196-437C-93C7-ED0D8C969186}" type="presOf" srcId="{10B2D3FA-A2B5-4EBC-9DF0-086F7EB8A37B}" destId="{242CE82C-D884-4632-8FA4-BF9CE76FE354}" srcOrd="1" destOrd="0" presId="urn:microsoft.com/office/officeart/2005/8/layout/lProcess2"/>
    <dgm:cxn modelId="{687606FA-190A-4089-B77B-AD7639F2C842}" type="presOf" srcId="{3CF8EED9-0E87-4F6A-98B0-82FB95ACADF0}" destId="{5ABC2247-2013-450F-8ACA-7D11506D8299}" srcOrd="0" destOrd="0" presId="urn:microsoft.com/office/officeart/2005/8/layout/lProcess2"/>
    <dgm:cxn modelId="{7EF67ED5-3E37-4AC7-8CF3-1D008D1B0D98}" type="presOf" srcId="{E6BFE632-7843-406E-83FC-58B257FEE00C}" destId="{5B98E9A2-66D0-4DAF-8D69-9D9E17B87CF5}" srcOrd="0" destOrd="0" presId="urn:microsoft.com/office/officeart/2005/8/layout/lProcess2"/>
    <dgm:cxn modelId="{887B1774-A12D-4172-B51B-68CB5A6BC4B9}" type="presOf" srcId="{4AB43B8F-7B4F-4F1E-AD14-9724EE0FAF29}" destId="{63E0CFDB-A747-4963-8C29-F842213BDA19}" srcOrd="1" destOrd="0" presId="urn:microsoft.com/office/officeart/2005/8/layout/lProcess2"/>
    <dgm:cxn modelId="{7EC61A40-BD3C-4E66-BCB4-C34736BC4FF0}" srcId="{10B2D3FA-A2B5-4EBC-9DF0-086F7EB8A37B}" destId="{8325D24B-EA75-40E7-B46C-0F0A1F8AC0EF}" srcOrd="1" destOrd="0" parTransId="{7E7BC774-1B89-4402-98BB-44F4E98FC5A7}" sibTransId="{B32A23BF-1A0B-49D1-93E7-117998A450C4}"/>
    <dgm:cxn modelId="{8080322A-7905-4EEA-95CA-8CC6FA647A3A}" srcId="{74B92A7B-1428-4EC3-B67F-14297F593E85}" destId="{A761EA08-98CF-4DD4-AF71-B62E0F20FB9F}" srcOrd="0" destOrd="0" parTransId="{EDAF4A85-8D96-4DCC-BC4C-0685474FDB58}" sibTransId="{A2D52DE6-2A67-4914-9F22-6073B526EF1D}"/>
    <dgm:cxn modelId="{60ADF9AB-1AC4-48BC-94D8-AB9E2635B91D}" srcId="{E2336A42-9C41-4C7E-BB35-84F8C382CD37}" destId="{4AB43B8F-7B4F-4F1E-AD14-9724EE0FAF29}" srcOrd="0" destOrd="0" parTransId="{CEAA7A07-E95F-4E6A-B8A1-61812E735A19}" sibTransId="{4D7C658B-0067-404F-9364-086E99F15431}"/>
    <dgm:cxn modelId="{E4ADABD2-8CBC-4FF1-9C3A-48AF7BD91758}" srcId="{10B2D3FA-A2B5-4EBC-9DF0-086F7EB8A37B}" destId="{B0C89820-BB60-4506-B6F4-2121520D5A4F}" srcOrd="3" destOrd="0" parTransId="{9DFF9152-B904-4840-A547-644F779C2299}" sibTransId="{B97A215C-96EA-48E7-99E9-649DCF3B116C}"/>
    <dgm:cxn modelId="{8618624A-8D5F-491F-9166-04AD15BE0353}" srcId="{74B92A7B-1428-4EC3-B67F-14297F593E85}" destId="{61720A3F-5F84-4FDB-8D58-DEEE5A78D38B}" srcOrd="1" destOrd="0" parTransId="{A6FC0E11-9386-4C0E-B103-8E992162C527}" sibTransId="{D12A27E3-D3D0-4106-8F6C-942FA454BC1E}"/>
    <dgm:cxn modelId="{EA4FBB63-D606-44E3-9F64-D8CCA39692BC}" srcId="{10B2D3FA-A2B5-4EBC-9DF0-086F7EB8A37B}" destId="{3CF8EED9-0E87-4F6A-98B0-82FB95ACADF0}" srcOrd="4" destOrd="0" parTransId="{7FC47A9B-5FF4-4370-81BF-AC552E4F3F27}" sibTransId="{E3CD7F32-525A-4E7F-A716-DDC642017CE1}"/>
    <dgm:cxn modelId="{AF390FEA-B58E-46D0-BBBE-7A451B63872A}" type="presParOf" srcId="{776E3E0C-2EBD-4925-A274-276ADEB05FB6}" destId="{EE7EC4EA-EED0-4E7D-8745-9D32C00B7686}" srcOrd="0" destOrd="0" presId="urn:microsoft.com/office/officeart/2005/8/layout/lProcess2"/>
    <dgm:cxn modelId="{B077BF9F-76A6-4EFE-B921-536BD37558A1}" type="presParOf" srcId="{EE7EC4EA-EED0-4E7D-8745-9D32C00B7686}" destId="{72F8B026-758A-4C1A-ACEE-071308A83CF6}" srcOrd="0" destOrd="0" presId="urn:microsoft.com/office/officeart/2005/8/layout/lProcess2"/>
    <dgm:cxn modelId="{CEC62A79-9603-40EE-A47C-3D64DBD9A621}" type="presParOf" srcId="{EE7EC4EA-EED0-4E7D-8745-9D32C00B7686}" destId="{63E0CFDB-A747-4963-8C29-F842213BDA19}" srcOrd="1" destOrd="0" presId="urn:microsoft.com/office/officeart/2005/8/layout/lProcess2"/>
    <dgm:cxn modelId="{795310E6-BB86-45C2-AD04-F0FBE2E9DB1F}" type="presParOf" srcId="{EE7EC4EA-EED0-4E7D-8745-9D32C00B7686}" destId="{8729559D-6C16-427A-BD2E-3B5C6F2B618B}" srcOrd="2" destOrd="0" presId="urn:microsoft.com/office/officeart/2005/8/layout/lProcess2"/>
    <dgm:cxn modelId="{55B41338-BC0A-4FB0-9A37-78F0DCC912A8}" type="presParOf" srcId="{8729559D-6C16-427A-BD2E-3B5C6F2B618B}" destId="{48BC5C09-CB08-4D1C-AB10-0317990C7A9B}" srcOrd="0" destOrd="0" presId="urn:microsoft.com/office/officeart/2005/8/layout/lProcess2"/>
    <dgm:cxn modelId="{C5236355-04F0-4D07-B938-C75862F66A23}" type="presParOf" srcId="{48BC5C09-CB08-4D1C-AB10-0317990C7A9B}" destId="{96AE00C6-BCE9-421A-9E80-FB29BCD66250}" srcOrd="0" destOrd="0" presId="urn:microsoft.com/office/officeart/2005/8/layout/lProcess2"/>
    <dgm:cxn modelId="{F364EDA5-DBA0-4CA8-85D9-6368287E4D7B}" type="presParOf" srcId="{48BC5C09-CB08-4D1C-AB10-0317990C7A9B}" destId="{999655FB-C6EF-4A23-9012-5A5968B9BD44}" srcOrd="1" destOrd="0" presId="urn:microsoft.com/office/officeart/2005/8/layout/lProcess2"/>
    <dgm:cxn modelId="{0FD358F5-CF52-4630-9588-E312FF6F7875}" type="presParOf" srcId="{48BC5C09-CB08-4D1C-AB10-0317990C7A9B}" destId="{369EF088-5BF3-4361-B483-198F71E65A2F}" srcOrd="2" destOrd="0" presId="urn:microsoft.com/office/officeart/2005/8/layout/lProcess2"/>
    <dgm:cxn modelId="{93DB52E1-3ED7-4F3E-AE7A-6B439ECF5F7E}" type="presParOf" srcId="{48BC5C09-CB08-4D1C-AB10-0317990C7A9B}" destId="{B650071D-0262-4581-B2F1-F35FB1AFA99B}" srcOrd="3" destOrd="0" presId="urn:microsoft.com/office/officeart/2005/8/layout/lProcess2"/>
    <dgm:cxn modelId="{B539CE7F-F208-4AEC-8901-38015E982314}" type="presParOf" srcId="{48BC5C09-CB08-4D1C-AB10-0317990C7A9B}" destId="{2601A67D-2BEF-4C50-B6AC-40EE66DBC05E}" srcOrd="4" destOrd="0" presId="urn:microsoft.com/office/officeart/2005/8/layout/lProcess2"/>
    <dgm:cxn modelId="{FD8C37BB-B3DE-4F88-9574-7D54579D00AE}" type="presParOf" srcId="{776E3E0C-2EBD-4925-A274-276ADEB05FB6}" destId="{1C987E8C-28F2-4192-AEDE-91FFC2F1F338}" srcOrd="1" destOrd="0" presId="urn:microsoft.com/office/officeart/2005/8/layout/lProcess2"/>
    <dgm:cxn modelId="{A206A8EB-CBDC-48EF-9E1D-37F2BE986EA1}" type="presParOf" srcId="{776E3E0C-2EBD-4925-A274-276ADEB05FB6}" destId="{21433EE3-6959-4336-9099-87938156A996}" srcOrd="2" destOrd="0" presId="urn:microsoft.com/office/officeart/2005/8/layout/lProcess2"/>
    <dgm:cxn modelId="{71DA3935-FFE4-4EFF-B91E-6461EE74DC3B}" type="presParOf" srcId="{21433EE3-6959-4336-9099-87938156A996}" destId="{6F40AA06-2BD7-4F72-8FFD-C27572777614}" srcOrd="0" destOrd="0" presId="urn:microsoft.com/office/officeart/2005/8/layout/lProcess2"/>
    <dgm:cxn modelId="{15193E98-BD18-4D09-9705-8ED518E23CD4}" type="presParOf" srcId="{21433EE3-6959-4336-9099-87938156A996}" destId="{CC638761-6ECF-4742-9CB1-6E2B6FE70267}" srcOrd="1" destOrd="0" presId="urn:microsoft.com/office/officeart/2005/8/layout/lProcess2"/>
    <dgm:cxn modelId="{38655AC8-4A0B-4DEF-934D-4372D3901DAE}" type="presParOf" srcId="{21433EE3-6959-4336-9099-87938156A996}" destId="{02AF1B76-F5B6-44F8-B5EF-7BDC36B85FD8}" srcOrd="2" destOrd="0" presId="urn:microsoft.com/office/officeart/2005/8/layout/lProcess2"/>
    <dgm:cxn modelId="{461F45FB-6E2A-449B-A934-260451D43F77}" type="presParOf" srcId="{02AF1B76-F5B6-44F8-B5EF-7BDC36B85FD8}" destId="{BEE8EB79-E2F4-4D46-AB50-FF2F9774B58B}" srcOrd="0" destOrd="0" presId="urn:microsoft.com/office/officeart/2005/8/layout/lProcess2"/>
    <dgm:cxn modelId="{A5515D32-7A79-4981-A13B-00B229E905A8}" type="presParOf" srcId="{BEE8EB79-E2F4-4D46-AB50-FF2F9774B58B}" destId="{4FD1570D-D3ED-4B68-A561-8FC0F0F67E99}" srcOrd="0" destOrd="0" presId="urn:microsoft.com/office/officeart/2005/8/layout/lProcess2"/>
    <dgm:cxn modelId="{87A09267-66E0-46F6-9D79-42E83FF3ACD1}" type="presParOf" srcId="{BEE8EB79-E2F4-4D46-AB50-FF2F9774B58B}" destId="{C6495E71-F87B-474A-B65D-1CEADDD5D3D5}" srcOrd="1" destOrd="0" presId="urn:microsoft.com/office/officeart/2005/8/layout/lProcess2"/>
    <dgm:cxn modelId="{25FC1022-10B6-482F-A7FC-55068C203926}" type="presParOf" srcId="{BEE8EB79-E2F4-4D46-AB50-FF2F9774B58B}" destId="{69A28A30-C16D-4884-8D7E-BD6035A7DAAD}" srcOrd="2" destOrd="0" presId="urn:microsoft.com/office/officeart/2005/8/layout/lProcess2"/>
    <dgm:cxn modelId="{03228BC1-0462-4976-B532-D5A1D9F7279E}" type="presParOf" srcId="{776E3E0C-2EBD-4925-A274-276ADEB05FB6}" destId="{4744EFCF-8DD1-4A8E-B8BA-FFDAC388C29D}" srcOrd="3" destOrd="0" presId="urn:microsoft.com/office/officeart/2005/8/layout/lProcess2"/>
    <dgm:cxn modelId="{ED962F92-AB7E-40FE-AFE5-F0F565D71CC8}" type="presParOf" srcId="{776E3E0C-2EBD-4925-A274-276ADEB05FB6}" destId="{9422CF4D-D9C8-447F-BCAD-B7C3DA956946}" srcOrd="4" destOrd="0" presId="urn:microsoft.com/office/officeart/2005/8/layout/lProcess2"/>
    <dgm:cxn modelId="{99CCC919-9B06-45A4-9A3C-6CC4DC19DBE9}" type="presParOf" srcId="{9422CF4D-D9C8-447F-BCAD-B7C3DA956946}" destId="{199EA70F-5622-4D85-BBEE-F7346B0C11C9}" srcOrd="0" destOrd="0" presId="urn:microsoft.com/office/officeart/2005/8/layout/lProcess2"/>
    <dgm:cxn modelId="{80AEAF75-2D49-44FD-9717-EAB3DB7CB7B4}" type="presParOf" srcId="{9422CF4D-D9C8-447F-BCAD-B7C3DA956946}" destId="{242CE82C-D884-4632-8FA4-BF9CE76FE354}" srcOrd="1" destOrd="0" presId="urn:microsoft.com/office/officeart/2005/8/layout/lProcess2"/>
    <dgm:cxn modelId="{585420CD-CFDF-4A50-B0E2-650CF757B576}" type="presParOf" srcId="{9422CF4D-D9C8-447F-BCAD-B7C3DA956946}" destId="{1DAECBAC-DD2B-496E-BA27-6A447E330C36}" srcOrd="2" destOrd="0" presId="urn:microsoft.com/office/officeart/2005/8/layout/lProcess2"/>
    <dgm:cxn modelId="{D6FBA1AE-718A-44E9-ACF1-A92DF3B9A3CE}" type="presParOf" srcId="{1DAECBAC-DD2B-496E-BA27-6A447E330C36}" destId="{38C21A47-0DFD-4A3B-8A6F-655E3F1BAA4A}" srcOrd="0" destOrd="0" presId="urn:microsoft.com/office/officeart/2005/8/layout/lProcess2"/>
    <dgm:cxn modelId="{4A8B5B14-98C0-4EF6-882C-58D5D55D148D}" type="presParOf" srcId="{38C21A47-0DFD-4A3B-8A6F-655E3F1BAA4A}" destId="{E852483B-0027-4F47-9D78-6FC72776E843}" srcOrd="0" destOrd="0" presId="urn:microsoft.com/office/officeart/2005/8/layout/lProcess2"/>
    <dgm:cxn modelId="{68DC243B-E3DF-4163-A336-D638961EF4C8}" type="presParOf" srcId="{38C21A47-0DFD-4A3B-8A6F-655E3F1BAA4A}" destId="{3C8C1848-BF94-477A-B111-795312191423}" srcOrd="1" destOrd="0" presId="urn:microsoft.com/office/officeart/2005/8/layout/lProcess2"/>
    <dgm:cxn modelId="{BC66F515-2630-47F1-BC73-142EA5AACD02}" type="presParOf" srcId="{38C21A47-0DFD-4A3B-8A6F-655E3F1BAA4A}" destId="{2E0912EA-F39F-487F-9A8B-115DAE56EBF7}" srcOrd="2" destOrd="0" presId="urn:microsoft.com/office/officeart/2005/8/layout/lProcess2"/>
    <dgm:cxn modelId="{2B93ED74-0D06-42BB-8E50-179858422FB6}" type="presParOf" srcId="{38C21A47-0DFD-4A3B-8A6F-655E3F1BAA4A}" destId="{43D4E9C4-BF69-47E8-B7EA-CF71E2295C8E}" srcOrd="3" destOrd="0" presId="urn:microsoft.com/office/officeart/2005/8/layout/lProcess2"/>
    <dgm:cxn modelId="{F66522AD-E69A-4BBA-B306-6F6D11980919}" type="presParOf" srcId="{38C21A47-0DFD-4A3B-8A6F-655E3F1BAA4A}" destId="{5B98E9A2-66D0-4DAF-8D69-9D9E17B87CF5}" srcOrd="4" destOrd="0" presId="urn:microsoft.com/office/officeart/2005/8/layout/lProcess2"/>
    <dgm:cxn modelId="{519EF815-4ADE-4250-81FA-010B58155D9E}" type="presParOf" srcId="{38C21A47-0DFD-4A3B-8A6F-655E3F1BAA4A}" destId="{6E3D6211-00CA-414F-AF1C-26430E3F3D07}" srcOrd="5" destOrd="0" presId="urn:microsoft.com/office/officeart/2005/8/layout/lProcess2"/>
    <dgm:cxn modelId="{6F93784F-B772-4A1E-B31D-2EC41F6E084F}" type="presParOf" srcId="{38C21A47-0DFD-4A3B-8A6F-655E3F1BAA4A}" destId="{1D87F19B-2A18-4D5D-8013-E2110E99DA39}" srcOrd="6" destOrd="0" presId="urn:microsoft.com/office/officeart/2005/8/layout/lProcess2"/>
    <dgm:cxn modelId="{79D37535-CF7B-4062-9A45-E9C93045C44F}" type="presParOf" srcId="{38C21A47-0DFD-4A3B-8A6F-655E3F1BAA4A}" destId="{69873495-BE5C-46E7-891E-22026AAF9331}" srcOrd="7" destOrd="0" presId="urn:microsoft.com/office/officeart/2005/8/layout/lProcess2"/>
    <dgm:cxn modelId="{655B7A2B-938A-48EA-A46F-9AC8286F309B}" type="presParOf" srcId="{38C21A47-0DFD-4A3B-8A6F-655E3F1BAA4A}" destId="{5ABC2247-2013-450F-8ACA-7D11506D8299}" srcOrd="8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8D46F4-3D71-496F-B91F-6DB43FAC3C69}">
      <dsp:nvSpPr>
        <dsp:cNvPr id="0" name=""/>
        <dsp:cNvSpPr/>
      </dsp:nvSpPr>
      <dsp:spPr>
        <a:xfrm>
          <a:off x="3313" y="0"/>
          <a:ext cx="3187119" cy="219671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rgbClr val="FF0000"/>
              </a:solidFill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sz="2400" kern="1200" dirty="0" smtClean="0">
              <a:solidFill>
                <a:srgbClr val="FF0000"/>
              </a:solidFill>
              <a:latin typeface="+mn-lt"/>
              <a:ea typeface="微软雅黑" panose="020B0503020204020204" pitchFamily="34" charset="-122"/>
            </a:rPr>
            <a:t>开发者平台</a:t>
          </a:r>
          <a:endParaRPr lang="zh-CN" altLang="en-US" sz="2400" kern="1200" dirty="0">
            <a:latin typeface="+mn-lt"/>
            <a:ea typeface="微软雅黑" panose="020B0503020204020204" pitchFamily="34" charset="-122"/>
          </a:endParaRPr>
        </a:p>
      </dsp:txBody>
      <dsp:txXfrm>
        <a:off x="3313" y="0"/>
        <a:ext cx="3187119" cy="659015"/>
      </dsp:txXfrm>
    </dsp:sp>
    <dsp:sp modelId="{DF3CF7A5-D660-4957-885E-296FAAF61E45}">
      <dsp:nvSpPr>
        <dsp:cNvPr id="0" name=""/>
        <dsp:cNvSpPr/>
      </dsp:nvSpPr>
      <dsp:spPr>
        <a:xfrm>
          <a:off x="322025" y="551836"/>
          <a:ext cx="2549695" cy="501803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92075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latin typeface="+mn-lt"/>
              <a:ea typeface="微软雅黑" panose="020B0503020204020204" pitchFamily="34" charset="-122"/>
            </a:rPr>
            <a:t>B2C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的管理平台，也是一个开放平台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336722" y="566533"/>
        <a:ext cx="2520301" cy="472409"/>
      </dsp:txXfrm>
    </dsp:sp>
    <dsp:sp modelId="{474897E2-2EF6-4BD6-865C-5249D734C346}">
      <dsp:nvSpPr>
        <dsp:cNvPr id="0" name=""/>
        <dsp:cNvSpPr/>
      </dsp:nvSpPr>
      <dsp:spPr>
        <a:xfrm>
          <a:off x="322025" y="1232630"/>
          <a:ext cx="2549695" cy="893574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允许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开发者入驻进</a:t>
          </a: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行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自行操作</a:t>
          </a:r>
          <a:r>
            <a:rPr lang="en-US" altLang="zh-CN" sz="1400" b="1" kern="1200" dirty="0" smtClean="0">
              <a:latin typeface="+mn-lt"/>
              <a:ea typeface="微软雅黑" panose="020B0503020204020204" pitchFamily="34" charset="-122"/>
            </a:rPr>
            <a:t>,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如：上传</a:t>
          </a:r>
          <a:r>
            <a:rPr lang="en-US" altLang="zh-CN" sz="1400" b="1" kern="1200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及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版本</a:t>
          </a: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发布和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维护等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348197" y="1258802"/>
        <a:ext cx="2497351" cy="841230"/>
      </dsp:txXfrm>
    </dsp:sp>
    <dsp:sp modelId="{37A59637-7E62-4169-AFAA-7434E1BA2084}">
      <dsp:nvSpPr>
        <dsp:cNvPr id="0" name=""/>
        <dsp:cNvSpPr/>
      </dsp:nvSpPr>
      <dsp:spPr>
        <a:xfrm>
          <a:off x="3429466" y="0"/>
          <a:ext cx="3187119" cy="219671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400" kern="1200" dirty="0" smtClean="0">
              <a:solidFill>
                <a:srgbClr val="FF0000"/>
              </a:solidFill>
              <a:latin typeface="+mn-lt"/>
            </a:rPr>
            <a:t>后台管理系统</a:t>
          </a:r>
          <a:endParaRPr lang="en-US" altLang="zh-CN" sz="2400" kern="1200" dirty="0" smtClean="0">
            <a:solidFill>
              <a:srgbClr val="FF0000"/>
            </a:solidFill>
            <a:latin typeface="+mn-lt"/>
          </a:endParaRPr>
        </a:p>
      </dsp:txBody>
      <dsp:txXfrm>
        <a:off x="3429466" y="0"/>
        <a:ext cx="3187119" cy="659015"/>
      </dsp:txXfrm>
    </dsp:sp>
    <dsp:sp modelId="{427C59DC-D5A8-4211-8014-8C8C5BCD76A8}">
      <dsp:nvSpPr>
        <dsp:cNvPr id="0" name=""/>
        <dsp:cNvSpPr/>
      </dsp:nvSpPr>
      <dsp:spPr>
        <a:xfrm>
          <a:off x="3748178" y="766862"/>
          <a:ext cx="2549695" cy="1212173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负责后台数据的维护和管理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如：</a:t>
          </a:r>
          <a:r>
            <a:rPr lang="en-US" altLang="zh-CN" sz="1400" b="1" kern="1200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sz="1400" b="1" kern="1200" dirty="0" smtClean="0">
              <a:latin typeface="+mn-lt"/>
              <a:ea typeface="微软雅黑" panose="020B0503020204020204" pitchFamily="34" charset="-122"/>
            </a:rPr>
            <a:t>审核、开发者账号的审核等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3783681" y="802365"/>
        <a:ext cx="2478689" cy="11411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92D7FE-F7AD-4897-84BC-79C9A1F901DB}">
      <dsp:nvSpPr>
        <dsp:cNvPr id="0" name=""/>
        <dsp:cNvSpPr/>
      </dsp:nvSpPr>
      <dsp:spPr>
        <a:xfrm>
          <a:off x="744" y="0"/>
          <a:ext cx="1934765" cy="30480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latin typeface="+mn-lt"/>
              <a:ea typeface="微软雅黑" panose="020B0503020204020204" pitchFamily="34" charset="-122"/>
            </a:rPr>
            <a:t>APP</a:t>
          </a:r>
          <a:r>
            <a:rPr lang="zh-CN" altLang="zh-CN" sz="2000" kern="1200" dirty="0" smtClean="0">
              <a:latin typeface="+mn-lt"/>
              <a:ea typeface="微软雅黑" panose="020B0503020204020204" pitchFamily="34" charset="-122"/>
            </a:rPr>
            <a:t>状态</a:t>
          </a:r>
          <a:endParaRPr lang="zh-CN" altLang="en-US" sz="2000" kern="1200" dirty="0">
            <a:latin typeface="+mn-lt"/>
            <a:ea typeface="微软雅黑" panose="020B0503020204020204" pitchFamily="34" charset="-122"/>
          </a:endParaRPr>
        </a:p>
      </dsp:txBody>
      <dsp:txXfrm>
        <a:off x="744" y="0"/>
        <a:ext cx="1934765" cy="914400"/>
      </dsp:txXfrm>
    </dsp:sp>
    <dsp:sp modelId="{E4D139DA-26BE-4288-A92D-4F47A7691BE1}">
      <dsp:nvSpPr>
        <dsp:cNvPr id="0" name=""/>
        <dsp:cNvSpPr/>
      </dsp:nvSpPr>
      <dsp:spPr>
        <a:xfrm>
          <a:off x="194220" y="914976"/>
          <a:ext cx="1547812" cy="3526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待审核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04548" y="925304"/>
        <a:ext cx="1527156" cy="331955"/>
      </dsp:txXfrm>
    </dsp:sp>
    <dsp:sp modelId="{10601CD5-892C-4AAF-A169-1DB47B017471}">
      <dsp:nvSpPr>
        <dsp:cNvPr id="0" name=""/>
        <dsp:cNvSpPr/>
      </dsp:nvSpPr>
      <dsp:spPr>
        <a:xfrm>
          <a:off x="194220" y="1321835"/>
          <a:ext cx="1547812" cy="3526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审核通过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04548" y="1332163"/>
        <a:ext cx="1527156" cy="331955"/>
      </dsp:txXfrm>
    </dsp:sp>
    <dsp:sp modelId="{7A14F8DF-FC84-4656-9DFF-2661D76B3BBC}">
      <dsp:nvSpPr>
        <dsp:cNvPr id="0" name=""/>
        <dsp:cNvSpPr/>
      </dsp:nvSpPr>
      <dsp:spPr>
        <a:xfrm>
          <a:off x="194220" y="1728694"/>
          <a:ext cx="1547812" cy="3526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审核未通过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04548" y="1739022"/>
        <a:ext cx="1527156" cy="331955"/>
      </dsp:txXfrm>
    </dsp:sp>
    <dsp:sp modelId="{75909EB1-8472-44C6-96BF-BEF1C43968F0}">
      <dsp:nvSpPr>
        <dsp:cNvPr id="0" name=""/>
        <dsp:cNvSpPr/>
      </dsp:nvSpPr>
      <dsp:spPr>
        <a:xfrm>
          <a:off x="194220" y="2135553"/>
          <a:ext cx="1547812" cy="3526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4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已上架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04548" y="2145881"/>
        <a:ext cx="1527156" cy="331955"/>
      </dsp:txXfrm>
    </dsp:sp>
    <dsp:sp modelId="{53B04585-2C2C-427E-BF11-C3C040A8DE4A}">
      <dsp:nvSpPr>
        <dsp:cNvPr id="0" name=""/>
        <dsp:cNvSpPr/>
      </dsp:nvSpPr>
      <dsp:spPr>
        <a:xfrm>
          <a:off x="194220" y="2542412"/>
          <a:ext cx="1547812" cy="3526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5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已下架</a:t>
          </a:r>
          <a:endParaRPr lang="zh-CN" altLang="zh-CN" sz="1300" kern="1200" dirty="0">
            <a:latin typeface="+mn-lt"/>
            <a:ea typeface="微软雅黑" panose="020B0503020204020204" pitchFamily="34" charset="-122"/>
          </a:endParaRPr>
        </a:p>
      </dsp:txBody>
      <dsp:txXfrm>
        <a:off x="204548" y="2552740"/>
        <a:ext cx="1527156" cy="331955"/>
      </dsp:txXfrm>
    </dsp:sp>
    <dsp:sp modelId="{C6FB98AA-8950-4233-8F87-618E98BCD9B7}">
      <dsp:nvSpPr>
        <dsp:cNvPr id="0" name=""/>
        <dsp:cNvSpPr/>
      </dsp:nvSpPr>
      <dsp:spPr>
        <a:xfrm>
          <a:off x="2080617" y="0"/>
          <a:ext cx="1934765" cy="30480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000" kern="1200" dirty="0" smtClean="0">
              <a:latin typeface="+mn-lt"/>
              <a:ea typeface="微软雅黑" panose="020B0503020204020204" pitchFamily="34" charset="-122"/>
            </a:rPr>
            <a:t>所属平台</a:t>
          </a:r>
          <a:endParaRPr lang="en-US" altLang="zh-CN" sz="20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080617" y="0"/>
        <a:ext cx="1934765" cy="914400"/>
      </dsp:txXfrm>
    </dsp:sp>
    <dsp:sp modelId="{FB5E397F-5B55-44FC-8F16-51A75C83245C}">
      <dsp:nvSpPr>
        <dsp:cNvPr id="0" name=""/>
        <dsp:cNvSpPr/>
      </dsp:nvSpPr>
      <dsp:spPr>
        <a:xfrm>
          <a:off x="2274093" y="914660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手机</a:t>
          </a:r>
          <a:endParaRPr lang="en-US" altLang="zh-CN" sz="1300" kern="1200" dirty="0">
            <a:latin typeface="+mn-lt"/>
            <a:ea typeface="微软雅黑" panose="020B0503020204020204" pitchFamily="34" charset="-122"/>
          </a:endParaRPr>
        </a:p>
      </dsp:txBody>
      <dsp:txXfrm>
        <a:off x="2291632" y="932199"/>
        <a:ext cx="1512734" cy="563731"/>
      </dsp:txXfrm>
    </dsp:sp>
    <dsp:sp modelId="{C6009DBE-346C-42E7-B9FF-2576F957956E}">
      <dsp:nvSpPr>
        <dsp:cNvPr id="0" name=""/>
        <dsp:cNvSpPr/>
      </dsp:nvSpPr>
      <dsp:spPr>
        <a:xfrm>
          <a:off x="2274093" y="1605595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平板</a:t>
          </a:r>
          <a:endParaRPr lang="en-US" altLang="zh-CN" sz="1300" kern="1200" dirty="0">
            <a:latin typeface="+mn-lt"/>
            <a:ea typeface="微软雅黑" panose="020B0503020204020204" pitchFamily="34" charset="-122"/>
          </a:endParaRPr>
        </a:p>
      </dsp:txBody>
      <dsp:txXfrm>
        <a:off x="2291632" y="1623134"/>
        <a:ext cx="1512734" cy="563731"/>
      </dsp:txXfrm>
    </dsp:sp>
    <dsp:sp modelId="{E2486E2F-1084-4105-A0CD-FF6F1372C433}">
      <dsp:nvSpPr>
        <dsp:cNvPr id="0" name=""/>
        <dsp:cNvSpPr/>
      </dsp:nvSpPr>
      <dsp:spPr>
        <a:xfrm>
          <a:off x="2274093" y="2296529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通用</a:t>
          </a:r>
          <a:endParaRPr lang="zh-CN" altLang="zh-CN" sz="1300" kern="1200" dirty="0">
            <a:latin typeface="+mn-lt"/>
            <a:ea typeface="微软雅黑" panose="020B0503020204020204" pitchFamily="34" charset="-122"/>
          </a:endParaRPr>
        </a:p>
      </dsp:txBody>
      <dsp:txXfrm>
        <a:off x="2291632" y="2314068"/>
        <a:ext cx="1512734" cy="563731"/>
      </dsp:txXfrm>
    </dsp:sp>
    <dsp:sp modelId="{0A399237-4E43-4D15-899D-9E03FB4EE75E}">
      <dsp:nvSpPr>
        <dsp:cNvPr id="0" name=""/>
        <dsp:cNvSpPr/>
      </dsp:nvSpPr>
      <dsp:spPr>
        <a:xfrm>
          <a:off x="4160490" y="0"/>
          <a:ext cx="1934765" cy="30480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000" kern="1200" dirty="0" smtClean="0">
              <a:latin typeface="+mn-lt"/>
              <a:ea typeface="微软雅黑" panose="020B0503020204020204" pitchFamily="34" charset="-122"/>
            </a:rPr>
            <a:t>版本的发布状态</a:t>
          </a:r>
          <a:endParaRPr lang="en-US" altLang="zh-CN" sz="20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160490" y="0"/>
        <a:ext cx="1934765" cy="914400"/>
      </dsp:txXfrm>
    </dsp:sp>
    <dsp:sp modelId="{45ADB844-2858-48D3-ADFA-379A395DE00B}">
      <dsp:nvSpPr>
        <dsp:cNvPr id="0" name=""/>
        <dsp:cNvSpPr/>
      </dsp:nvSpPr>
      <dsp:spPr>
        <a:xfrm>
          <a:off x="4353966" y="914660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1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不发布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371505" y="932199"/>
        <a:ext cx="1512734" cy="563731"/>
      </dsp:txXfrm>
    </dsp:sp>
    <dsp:sp modelId="{F4EA8B1B-79FE-42AD-80E1-1FDD6EBC28EF}">
      <dsp:nvSpPr>
        <dsp:cNvPr id="0" name=""/>
        <dsp:cNvSpPr/>
      </dsp:nvSpPr>
      <dsp:spPr>
        <a:xfrm>
          <a:off x="4353966" y="1605595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2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已发布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371505" y="1623134"/>
        <a:ext cx="1512734" cy="563731"/>
      </dsp:txXfrm>
    </dsp:sp>
    <dsp:sp modelId="{A07A5E53-95B6-4615-8FE2-420E116DB2E1}">
      <dsp:nvSpPr>
        <dsp:cNvPr id="0" name=""/>
        <dsp:cNvSpPr/>
      </dsp:nvSpPr>
      <dsp:spPr>
        <a:xfrm>
          <a:off x="4353966" y="2296529"/>
          <a:ext cx="1547812" cy="598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3020" tIns="24765" rIns="3302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latin typeface="+mn-lt"/>
              <a:ea typeface="微软雅黑" panose="020B0503020204020204" pitchFamily="34" charset="-122"/>
            </a:rPr>
            <a:t>3 </a:t>
          </a:r>
          <a:r>
            <a:rPr lang="zh-CN" altLang="zh-CN" sz="1300" kern="1200" dirty="0" smtClean="0">
              <a:latin typeface="+mn-lt"/>
              <a:ea typeface="微软雅黑" panose="020B0503020204020204" pitchFamily="34" charset="-122"/>
            </a:rPr>
            <a:t>预发布</a:t>
          </a:r>
          <a:endParaRPr lang="en-US" altLang="zh-CN" sz="13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371505" y="2314068"/>
        <a:ext cx="1512734" cy="56373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4FE4DB-60F9-4E31-9722-533A9A539A25}">
      <dsp:nvSpPr>
        <dsp:cNvPr id="0" name=""/>
        <dsp:cNvSpPr/>
      </dsp:nvSpPr>
      <dsp:spPr>
        <a:xfrm>
          <a:off x="897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求分析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003" y="480250"/>
        <a:ext cx="1137566" cy="806966"/>
      </dsp:txXfrm>
    </dsp:sp>
    <dsp:sp modelId="{99F67EE8-0713-4074-B628-85E3791FF381}">
      <dsp:nvSpPr>
        <dsp:cNvPr id="0" name=""/>
        <dsp:cNvSpPr/>
      </dsp:nvSpPr>
      <dsp:spPr>
        <a:xfrm>
          <a:off x="1526867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总体设计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551973" y="480250"/>
        <a:ext cx="1137566" cy="806966"/>
      </dsp:txXfrm>
    </dsp:sp>
    <dsp:sp modelId="{BDDCA6D8-1558-40BA-AAEA-FEA3CE75E799}">
      <dsp:nvSpPr>
        <dsp:cNvPr id="0" name=""/>
        <dsp:cNvSpPr/>
      </dsp:nvSpPr>
      <dsp:spPr>
        <a:xfrm rot="5174507">
          <a:off x="2126284" y="1338305"/>
          <a:ext cx="52077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BFB012-CF45-4AB9-BAA2-853C1D54755C}">
      <dsp:nvSpPr>
        <dsp:cNvPr id="0" name=""/>
        <dsp:cNvSpPr/>
      </dsp:nvSpPr>
      <dsp:spPr>
        <a:xfrm>
          <a:off x="1354966" y="141625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架构设计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70759" y="1432046"/>
        <a:ext cx="1605375" cy="507633"/>
      </dsp:txXfrm>
    </dsp:sp>
    <dsp:sp modelId="{A67AC38F-412C-4D0F-BFB0-01FC92B734A6}">
      <dsp:nvSpPr>
        <dsp:cNvPr id="0" name=""/>
        <dsp:cNvSpPr/>
      </dsp:nvSpPr>
      <dsp:spPr>
        <a:xfrm rot="5400000">
          <a:off x="2147464" y="1981455"/>
          <a:ext cx="51965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002AAC-46CD-496B-BE43-59ADDA70A0FE}">
      <dsp:nvSpPr>
        <dsp:cNvPr id="0" name=""/>
        <dsp:cNvSpPr/>
      </dsp:nvSpPr>
      <dsp:spPr>
        <a:xfrm>
          <a:off x="1354966" y="205940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库设计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70759" y="2075196"/>
        <a:ext cx="1605375" cy="507633"/>
      </dsp:txXfrm>
    </dsp:sp>
    <dsp:sp modelId="{AFC500C5-838F-4AE7-82A0-A2F2FB179898}">
      <dsp:nvSpPr>
        <dsp:cNvPr id="0" name=""/>
        <dsp:cNvSpPr/>
      </dsp:nvSpPr>
      <dsp:spPr>
        <a:xfrm rot="5400000">
          <a:off x="2147464" y="2624605"/>
          <a:ext cx="51965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1CF06D-C96E-45EB-803C-EA13B2A98E1A}">
      <dsp:nvSpPr>
        <dsp:cNvPr id="0" name=""/>
        <dsp:cNvSpPr/>
      </dsp:nvSpPr>
      <dsp:spPr>
        <a:xfrm>
          <a:off x="1354966" y="270255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功能模块设计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70759" y="2718346"/>
        <a:ext cx="1605375" cy="507633"/>
      </dsp:txXfrm>
    </dsp:sp>
    <dsp:sp modelId="{FD77C389-2458-441E-A2C7-A136AB0F684E}">
      <dsp:nvSpPr>
        <dsp:cNvPr id="0" name=""/>
        <dsp:cNvSpPr/>
      </dsp:nvSpPr>
      <dsp:spPr>
        <a:xfrm>
          <a:off x="3000396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明确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编码规范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025502" y="480250"/>
        <a:ext cx="1137566" cy="806966"/>
      </dsp:txXfrm>
    </dsp:sp>
    <dsp:sp modelId="{1B4E623B-456C-4C3E-B48A-9D6868DDFDC9}">
      <dsp:nvSpPr>
        <dsp:cNvPr id="0" name=""/>
        <dsp:cNvSpPr/>
      </dsp:nvSpPr>
      <dsp:spPr>
        <a:xfrm>
          <a:off x="4527268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搭建环境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552374" y="480250"/>
        <a:ext cx="1137566" cy="806966"/>
      </dsp:txXfrm>
    </dsp:sp>
    <dsp:sp modelId="{B4349AF7-B60E-45EA-8846-CA17F59C84DB}">
      <dsp:nvSpPr>
        <dsp:cNvPr id="0" name=""/>
        <dsp:cNvSpPr/>
      </dsp:nvSpPr>
      <dsp:spPr>
        <a:xfrm rot="5774953">
          <a:off x="5042397" y="1338305"/>
          <a:ext cx="52275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524ED3-38C4-476D-8CCD-9F3355352B37}">
      <dsp:nvSpPr>
        <dsp:cNvPr id="0" name=""/>
        <dsp:cNvSpPr/>
      </dsp:nvSpPr>
      <dsp:spPr>
        <a:xfrm>
          <a:off x="4214840" y="141625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开发环境准备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30633" y="1432046"/>
        <a:ext cx="1605375" cy="507633"/>
      </dsp:txXfrm>
    </dsp:sp>
    <dsp:sp modelId="{4F6CB1C6-FA77-48C2-ACD8-49592BE34F2A}">
      <dsp:nvSpPr>
        <dsp:cNvPr id="0" name=""/>
        <dsp:cNvSpPr/>
      </dsp:nvSpPr>
      <dsp:spPr>
        <a:xfrm rot="5400000">
          <a:off x="5007338" y="1981455"/>
          <a:ext cx="51965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047A32-BB3D-4B78-AADF-36C382743A90}">
      <dsp:nvSpPr>
        <dsp:cNvPr id="0" name=""/>
        <dsp:cNvSpPr/>
      </dsp:nvSpPr>
      <dsp:spPr>
        <a:xfrm>
          <a:off x="4214840" y="205940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创建</a:t>
          </a:r>
          <a:r>
            <a:rPr lang="en-US" altLang="zh-CN" sz="1400" b="1" kern="1200" dirty="0" smtClean="0">
              <a:latin typeface="+mn-lt"/>
              <a:ea typeface="微软雅黑" panose="020B0503020204020204" pitchFamily="34" charset="-122"/>
            </a:rPr>
            <a:t>Web Project</a:t>
          </a: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，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  <a:p>
          <a:pPr lvl="0" algn="ctr" defTabSz="622300">
            <a:lnSpc>
              <a:spcPct val="8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b="1" kern="1200" dirty="0" smtClean="0">
              <a:latin typeface="+mn-lt"/>
              <a:ea typeface="微软雅黑" panose="020B0503020204020204" pitchFamily="34" charset="-122"/>
            </a:rPr>
            <a:t>集成框架</a:t>
          </a:r>
          <a:endParaRPr lang="en-US" altLang="zh-CN" sz="1400" b="1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230633" y="2075196"/>
        <a:ext cx="1605375" cy="507633"/>
      </dsp:txXfrm>
    </dsp:sp>
    <dsp:sp modelId="{66DDCCB5-6FBA-4899-9B9C-A0E5C279F5A9}">
      <dsp:nvSpPr>
        <dsp:cNvPr id="0" name=""/>
        <dsp:cNvSpPr/>
      </dsp:nvSpPr>
      <dsp:spPr>
        <a:xfrm rot="5400000">
          <a:off x="5007338" y="2624605"/>
          <a:ext cx="51965" cy="51965"/>
        </a:xfrm>
        <a:prstGeom prst="rightArrow">
          <a:avLst>
            <a:gd name="adj1" fmla="val 667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163EA5-5F7A-4C08-9899-9D50F2AEF09F}">
      <dsp:nvSpPr>
        <dsp:cNvPr id="0" name=""/>
        <dsp:cNvSpPr/>
      </dsp:nvSpPr>
      <dsp:spPr>
        <a:xfrm>
          <a:off x="4214840" y="2702553"/>
          <a:ext cx="1636961" cy="5392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+mn-lt"/>
              <a:ea typeface="微软雅黑" panose="020B0503020204020204" pitchFamily="34" charset="-122"/>
            </a:rPr>
            <a:t>版本控制工具（</a:t>
          </a:r>
          <a:r>
            <a:rPr lang="en-US" altLang="zh-CN" sz="1600" b="1" kern="1200" dirty="0" err="1" smtClean="0">
              <a:latin typeface="+mn-lt"/>
              <a:ea typeface="微软雅黑" panose="020B0503020204020204" pitchFamily="34" charset="-122"/>
            </a:rPr>
            <a:t>Git</a:t>
          </a:r>
          <a:r>
            <a:rPr lang="zh-CN" altLang="en-US" sz="1600" b="1" kern="1200" dirty="0" smtClean="0">
              <a:latin typeface="+mn-lt"/>
              <a:ea typeface="微软雅黑" panose="020B0503020204020204" pitchFamily="34" charset="-122"/>
            </a:rPr>
            <a:t>）</a:t>
          </a:r>
          <a:endParaRPr lang="en-US" altLang="zh-CN" sz="1600" b="1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4230633" y="2718346"/>
        <a:ext cx="1605375" cy="507633"/>
      </dsp:txXfrm>
    </dsp:sp>
    <dsp:sp modelId="{E7238094-4B20-48DC-9B10-E9F718551FE3}">
      <dsp:nvSpPr>
        <dsp:cNvPr id="0" name=""/>
        <dsp:cNvSpPr/>
      </dsp:nvSpPr>
      <dsp:spPr>
        <a:xfrm>
          <a:off x="6098895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编码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测试</a:t>
          </a:r>
        </a:p>
      </dsp:txBody>
      <dsp:txXfrm>
        <a:off x="6124001" y="480250"/>
        <a:ext cx="1137566" cy="806966"/>
      </dsp:txXfrm>
    </dsp:sp>
    <dsp:sp modelId="{E0BE55DD-9A4A-47E3-9D3F-60841B09CB3B}">
      <dsp:nvSpPr>
        <dsp:cNvPr id="0" name=""/>
        <dsp:cNvSpPr/>
      </dsp:nvSpPr>
      <dsp:spPr>
        <a:xfrm>
          <a:off x="7633862" y="455144"/>
          <a:ext cx="1187778" cy="8571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上线</a:t>
          </a:r>
          <a:endParaRPr lang="en-US" altLang="zh-CN" sz="18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试运行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7658968" y="480250"/>
        <a:ext cx="1137566" cy="8069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F8B026-758A-4C1A-ACEE-071308A83CF6}">
      <dsp:nvSpPr>
        <dsp:cNvPr id="0" name=""/>
        <dsp:cNvSpPr/>
      </dsp:nvSpPr>
      <dsp:spPr>
        <a:xfrm>
          <a:off x="947" y="0"/>
          <a:ext cx="2463803" cy="339407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n-lt"/>
              <a:ea typeface="微软雅黑" panose="020B0503020204020204" pitchFamily="34" charset="-122"/>
            </a:rPr>
            <a:t>技术实现</a:t>
          </a:r>
          <a:endParaRPr lang="zh-CN" altLang="en-US" sz="2800" kern="1200" dirty="0">
            <a:latin typeface="+mn-lt"/>
            <a:ea typeface="微软雅黑" panose="020B0503020204020204" pitchFamily="34" charset="-122"/>
          </a:endParaRPr>
        </a:p>
      </dsp:txBody>
      <dsp:txXfrm>
        <a:off x="947" y="0"/>
        <a:ext cx="2463803" cy="1018222"/>
      </dsp:txXfrm>
    </dsp:sp>
    <dsp:sp modelId="{96AE00C6-BCE9-421A-9E80-FB29BCD66250}">
      <dsp:nvSpPr>
        <dsp:cNvPr id="0" name=""/>
        <dsp:cNvSpPr/>
      </dsp:nvSpPr>
      <dsp:spPr>
        <a:xfrm>
          <a:off x="247327" y="1018512"/>
          <a:ext cx="1971042" cy="666799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+mn-lt"/>
              <a:ea typeface="微软雅黑" panose="020B0503020204020204" pitchFamily="34" charset="-122"/>
            </a:rPr>
            <a:t>SSM</a:t>
          </a: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框架集成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66857" y="1038042"/>
        <a:ext cx="1931982" cy="627739"/>
      </dsp:txXfrm>
    </dsp:sp>
    <dsp:sp modelId="{369EF088-5BF3-4361-B483-198F71E65A2F}">
      <dsp:nvSpPr>
        <dsp:cNvPr id="0" name=""/>
        <dsp:cNvSpPr/>
      </dsp:nvSpPr>
      <dsp:spPr>
        <a:xfrm>
          <a:off x="247327" y="1787896"/>
          <a:ext cx="1971042" cy="666799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+mn-lt"/>
              <a:ea typeface="微软雅黑" panose="020B0503020204020204" pitchFamily="34" charset="-122"/>
            </a:rPr>
            <a:t>Bootstrap</a:t>
          </a: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前端框架的项目实际应用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66857" y="1807426"/>
        <a:ext cx="1931982" cy="627739"/>
      </dsp:txXfrm>
    </dsp:sp>
    <dsp:sp modelId="{2601A67D-2BEF-4C50-B6AC-40EE66DBC05E}">
      <dsp:nvSpPr>
        <dsp:cNvPr id="0" name=""/>
        <dsp:cNvSpPr/>
      </dsp:nvSpPr>
      <dsp:spPr>
        <a:xfrm>
          <a:off x="247327" y="2557281"/>
          <a:ext cx="1971042" cy="666799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使用</a:t>
          </a:r>
          <a:r>
            <a:rPr lang="en-US" altLang="zh-CN" sz="1800" kern="1200" dirty="0" err="1" smtClean="0">
              <a:latin typeface="+mn-lt"/>
              <a:ea typeface="微软雅黑" panose="020B0503020204020204" pitchFamily="34" charset="-122"/>
            </a:rPr>
            <a:t>Git</a:t>
          </a: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进行项目代码的版本管理</a:t>
          </a:r>
        </a:p>
      </dsp:txBody>
      <dsp:txXfrm>
        <a:off x="266857" y="2576811"/>
        <a:ext cx="1931982" cy="627739"/>
      </dsp:txXfrm>
    </dsp:sp>
    <dsp:sp modelId="{6F40AA06-2BD7-4F72-8FFD-C27572777614}">
      <dsp:nvSpPr>
        <dsp:cNvPr id="0" name=""/>
        <dsp:cNvSpPr/>
      </dsp:nvSpPr>
      <dsp:spPr>
        <a:xfrm>
          <a:off x="2649535" y="0"/>
          <a:ext cx="2463803" cy="339407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n-lt"/>
              <a:ea typeface="微软雅黑" panose="020B0503020204020204" pitchFamily="34" charset="-122"/>
            </a:rPr>
            <a:t>业务知识</a:t>
          </a:r>
        </a:p>
      </dsp:txBody>
      <dsp:txXfrm>
        <a:off x="2649535" y="0"/>
        <a:ext cx="2463803" cy="1018222"/>
      </dsp:txXfrm>
    </dsp:sp>
    <dsp:sp modelId="{4FD1570D-D3ED-4B68-A561-8FC0F0F67E99}">
      <dsp:nvSpPr>
        <dsp:cNvPr id="0" name=""/>
        <dsp:cNvSpPr/>
      </dsp:nvSpPr>
      <dsp:spPr>
        <a:xfrm>
          <a:off x="2895916" y="1019216"/>
          <a:ext cx="1971042" cy="102336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+mn-lt"/>
              <a:ea typeface="微软雅黑" panose="020B0503020204020204" pitchFamily="34" charset="-122"/>
            </a:rPr>
            <a:t>CMS</a:t>
          </a:r>
          <a:r>
            <a:rPr lang="zh-CN" altLang="zh-CN" sz="2400" kern="1200" dirty="0" smtClean="0">
              <a:latin typeface="+mn-lt"/>
              <a:ea typeface="微软雅黑" panose="020B0503020204020204" pitchFamily="34" charset="-122"/>
            </a:rPr>
            <a:t>系统</a:t>
          </a:r>
          <a:endParaRPr lang="zh-CN" altLang="en-US" sz="24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2925889" y="1049189"/>
        <a:ext cx="1911096" cy="963414"/>
      </dsp:txXfrm>
    </dsp:sp>
    <dsp:sp modelId="{69A28A30-C16D-4884-8D7E-BD6035A7DAAD}">
      <dsp:nvSpPr>
        <dsp:cNvPr id="0" name=""/>
        <dsp:cNvSpPr/>
      </dsp:nvSpPr>
      <dsp:spPr>
        <a:xfrm>
          <a:off x="2895916" y="2200016"/>
          <a:ext cx="1971042" cy="102336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+mn-lt"/>
              <a:ea typeface="微软雅黑" panose="020B0503020204020204" pitchFamily="34" charset="-122"/>
            </a:rPr>
            <a:t>数据隔离</a:t>
          </a:r>
          <a:endParaRPr lang="zh-CN" altLang="en-US" sz="2400" kern="1200" dirty="0">
            <a:latin typeface="+mn-lt"/>
            <a:ea typeface="微软雅黑" panose="020B0503020204020204" pitchFamily="34" charset="-122"/>
          </a:endParaRPr>
        </a:p>
      </dsp:txBody>
      <dsp:txXfrm>
        <a:off x="2925889" y="2229989"/>
        <a:ext cx="1911096" cy="963414"/>
      </dsp:txXfrm>
    </dsp:sp>
    <dsp:sp modelId="{199EA70F-5622-4D85-BBEE-F7346B0C11C9}">
      <dsp:nvSpPr>
        <dsp:cNvPr id="0" name=""/>
        <dsp:cNvSpPr/>
      </dsp:nvSpPr>
      <dsp:spPr>
        <a:xfrm>
          <a:off x="5298124" y="0"/>
          <a:ext cx="2463803" cy="339407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n-lt"/>
              <a:ea typeface="微软雅黑" panose="020B0503020204020204" pitchFamily="34" charset="-122"/>
            </a:rPr>
            <a:t>项目流程</a:t>
          </a:r>
        </a:p>
      </dsp:txBody>
      <dsp:txXfrm>
        <a:off x="5298124" y="0"/>
        <a:ext cx="2463803" cy="1018222"/>
      </dsp:txXfrm>
    </dsp:sp>
    <dsp:sp modelId="{E852483B-0027-4F47-9D78-6FC72776E843}">
      <dsp:nvSpPr>
        <dsp:cNvPr id="0" name=""/>
        <dsp:cNvSpPr/>
      </dsp:nvSpPr>
      <dsp:spPr>
        <a:xfrm>
          <a:off x="5544504" y="870513"/>
          <a:ext cx="1971042" cy="28869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需求分析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  <a:sym typeface="Wingdings" pitchFamily="2" charset="2"/>
          </a:endParaRPr>
        </a:p>
      </dsp:txBody>
      <dsp:txXfrm>
        <a:off x="5552960" y="878969"/>
        <a:ext cx="1954130" cy="271783"/>
      </dsp:txXfrm>
    </dsp:sp>
    <dsp:sp modelId="{2E0912EA-F39F-487F-9A8B-115DAE56EBF7}">
      <dsp:nvSpPr>
        <dsp:cNvPr id="0" name=""/>
        <dsp:cNvSpPr/>
      </dsp:nvSpPr>
      <dsp:spPr>
        <a:xfrm>
          <a:off x="5544504" y="1232360"/>
          <a:ext cx="1971042" cy="871761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设计（系统架构设计、概要设计、数据库设计）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5570037" y="1257893"/>
        <a:ext cx="1919976" cy="820695"/>
      </dsp:txXfrm>
    </dsp:sp>
    <dsp:sp modelId="{5B98E9A2-66D0-4DAF-8D69-9D9E17B87CF5}">
      <dsp:nvSpPr>
        <dsp:cNvPr id="0" name=""/>
        <dsp:cNvSpPr/>
      </dsp:nvSpPr>
      <dsp:spPr>
        <a:xfrm>
          <a:off x="5544504" y="2188512"/>
          <a:ext cx="1971042" cy="28869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功能</a:t>
          </a: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开发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</a:endParaRPr>
        </a:p>
      </dsp:txBody>
      <dsp:txXfrm>
        <a:off x="5552960" y="2196968"/>
        <a:ext cx="1954130" cy="271783"/>
      </dsp:txXfrm>
    </dsp:sp>
    <dsp:sp modelId="{1D87F19B-2A18-4D5D-8013-E2110E99DA39}">
      <dsp:nvSpPr>
        <dsp:cNvPr id="0" name=""/>
        <dsp:cNvSpPr/>
      </dsp:nvSpPr>
      <dsp:spPr>
        <a:xfrm>
          <a:off x="5544504" y="2564962"/>
          <a:ext cx="1971042" cy="28869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</a:rPr>
            <a:t>测试、</a:t>
          </a:r>
          <a:r>
            <a:rPr lang="zh-CN" altLang="en-US" sz="1800" kern="12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部署</a:t>
          </a:r>
          <a:endParaRPr lang="en-US" altLang="zh-CN" sz="1800" kern="1200" dirty="0" smtClean="0">
            <a:latin typeface="+mn-lt"/>
            <a:ea typeface="微软雅黑" panose="020B0503020204020204" pitchFamily="34" charset="-122"/>
            <a:sym typeface="Wingdings" pitchFamily="2" charset="2"/>
          </a:endParaRPr>
        </a:p>
      </dsp:txBody>
      <dsp:txXfrm>
        <a:off x="5552960" y="2573418"/>
        <a:ext cx="1954130" cy="271783"/>
      </dsp:txXfrm>
    </dsp:sp>
    <dsp:sp modelId="{5ABC2247-2013-450F-8ACA-7D11506D8299}">
      <dsp:nvSpPr>
        <dsp:cNvPr id="0" name=""/>
        <dsp:cNvSpPr/>
      </dsp:nvSpPr>
      <dsp:spPr>
        <a:xfrm>
          <a:off x="5544504" y="2934702"/>
          <a:ext cx="1971042" cy="28869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+mn-lt"/>
              <a:ea typeface="微软雅黑" panose="020B0503020204020204" pitchFamily="34" charset="-122"/>
              <a:sym typeface="Wingdings" pitchFamily="2" charset="2"/>
            </a:rPr>
            <a:t>上线运行</a:t>
          </a:r>
          <a:endParaRPr lang="zh-CN" altLang="en-US" sz="1800" kern="1200" dirty="0">
            <a:latin typeface="+mn-lt"/>
            <a:ea typeface="微软雅黑" panose="020B0503020204020204" pitchFamily="34" charset="-122"/>
          </a:endParaRPr>
        </a:p>
      </dsp:txBody>
      <dsp:txXfrm>
        <a:off x="5552960" y="2943158"/>
        <a:ext cx="1954130" cy="2717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F5F6AE-2A9C-4C1F-879E-3928AA6E32CC}" type="datetimeFigureOut">
              <a:rPr lang="zh-CN" altLang="en-US" smtClean="0"/>
              <a:t>2017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EF4CAB-82FF-4C6F-A859-CAD40DD826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9767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A0AFA2-8F2F-4EE5-AEC6-84D8330F4D06}" type="datetimeFigureOut">
              <a:rPr lang="zh-CN" altLang="en-US" smtClean="0"/>
              <a:t>2017/1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85495B-CF7F-4BEC-B2E8-B1A8532E7D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275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194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819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/>
          <a:p>
            <a:fld id="{2A9EA4B5-9757-45FA-ACB3-9257ADA8891B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2</a:t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zh-CN" altLang="en-US" dirty="0" smtClean="0"/>
              <a:t>查看</a:t>
            </a:r>
            <a:r>
              <a:rPr lang="en-US" altLang="zh-CN" dirty="0" smtClean="0"/>
              <a:t>APP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zh-CN" altLang="en-US" dirty="0" smtClean="0"/>
              <a:t>删除</a:t>
            </a:r>
            <a:r>
              <a:rPr lang="en-US" altLang="zh-CN" dirty="0" smtClean="0"/>
              <a:t>APP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上架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下架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审核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介绍该项目的架构设计，所运用到的技能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数据库采用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，根据图详细讲解表设计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结合实际开发经验，强调注意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85495B-CF7F-4BEC-B2E8-B1A8532E7D6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8756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列举技术实现需要考虑的一些问题，为了说明问题，必要时，进行技术效果的的演示，比如分类的联动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4388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结合需求，讲解该系统如何实现数据隔离，结合演示讲解业务</a:t>
            </a:r>
            <a:endParaRPr lang="en-US" altLang="zh-CN" dirty="0" smtClean="0"/>
          </a:p>
          <a:p>
            <a:r>
              <a:rPr lang="zh-CN" altLang="en-US" dirty="0" smtClean="0"/>
              <a:t>红色字：为各个状态下可进行的操作</a:t>
            </a:r>
            <a:endParaRPr lang="en-US" altLang="zh-CN" dirty="0" smtClean="0"/>
          </a:p>
          <a:p>
            <a:r>
              <a:rPr lang="zh-CN" altLang="en-US" dirty="0" smtClean="0"/>
              <a:t>黑色字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点击操作的下拉列表内容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所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进行显示控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显示但无法操作，并有相应信息提示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24065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进行项目背景和系统业务的概述介绍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96115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92997-6802-4AF7-B87B-B08728F5D2DD}" type="slidenum">
              <a:rPr lang="zh-CN" altLang="en-US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完成时间仅供参考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7842EA-E777-4CE3-824A-2AA16625C4E5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92997-6802-4AF7-B87B-B08728F5D2DD}" type="slidenum">
              <a:rPr lang="zh-CN" altLang="en-US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完成时间仅供参考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根据学员的完成情况，演示本用例正确效果，强调关键代码</a:t>
            </a:r>
          </a:p>
          <a:p>
            <a:r>
              <a:rPr lang="zh-CN" altLang="en-US" dirty="0" smtClean="0">
                <a:ea typeface="宋体" charset="-122"/>
              </a:rPr>
              <a:t>演示登录注销功能（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开发者平台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3E944B-BFB5-4840-AB9A-2E7E40EA1DC8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7842EA-E777-4CE3-824A-2AA16625C4E5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第一步：实现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信息列表界面，以及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列表数据展示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第二步：查询条件列表动态获取，并根据条件实现相应结果列表的展示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注意：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、对于查询条件的需求说明，在之前的</a:t>
            </a:r>
            <a:r>
              <a:rPr lang="en-US" altLang="zh-CN" dirty="0" smtClean="0">
                <a:ea typeface="宋体" charset="-122"/>
              </a:rPr>
              <a:t>PPT-</a:t>
            </a:r>
            <a:r>
              <a:rPr lang="zh-CN" altLang="en-US" dirty="0" smtClean="0"/>
              <a:t>问题分析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技术分析，已经详细讲解，此处可以结合回顾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第三步：控制“点击操作”的下拉列表显示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、对于点击操作的下拉列表中内容的显示限制（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根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AP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数据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种状态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待审核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审核通过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审核未通过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已上架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5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已下架）进行显示控制</a:t>
            </a:r>
            <a:r>
              <a:rPr lang="zh-CN" altLang="en-US" dirty="0" smtClean="0">
                <a:ea typeface="宋体" charset="-122"/>
              </a:rPr>
              <a:t>），在之前的</a:t>
            </a:r>
            <a:r>
              <a:rPr lang="en-US" altLang="zh-CN" dirty="0" smtClean="0">
                <a:ea typeface="宋体" charset="-122"/>
              </a:rPr>
              <a:t>PPT-</a:t>
            </a:r>
            <a:r>
              <a:rPr lang="zh-CN" altLang="en-US" dirty="0" smtClean="0"/>
              <a:t>难点分析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理解业务，已经详细讲解，此处可以结合回顾</a:t>
            </a:r>
            <a:endParaRPr lang="en-US" altLang="zh-CN" dirty="0" smtClean="0"/>
          </a:p>
          <a:p>
            <a:r>
              <a:rPr lang="en-US" altLang="zh-CN" dirty="0" smtClean="0">
                <a:ea typeface="宋体" charset="-122"/>
              </a:rPr>
              <a:t>    </a:t>
            </a:r>
            <a:r>
              <a:rPr lang="zh-CN" altLang="en-US" dirty="0" smtClean="0">
                <a:ea typeface="宋体" charset="-122"/>
              </a:rPr>
              <a:t>注意：对于下拉列表中内容是否可操作，并需要相应提示，应该详细讲解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介绍平台功能，并简单进行功能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注意：对于审核未通过状态的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数据的修改，需要重点提醒其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修改界面，除了保存按钮，还提供一个保存并再次提交审核的按钮，用来保存数据并重新修改状态为：待审核，以便后台系统管理员再次进行审核。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分析开发者平台用例，并进行功能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注意：对于审核未通过状态的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数据的修改，需要重点提醒其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修改界面，除了保存按钮，还提供一个保存并再次提交审核的按钮，用来保存数据并重新修改状态为：待审核，以便后台系统管理员再次进行审核。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注意：只有审核未通过、待审核状态下，才可以进行</a:t>
            </a:r>
            <a:r>
              <a:rPr lang="en-US" altLang="zh-CN" dirty="0" smtClean="0">
                <a:ea typeface="宋体" charset="-122"/>
              </a:rPr>
              <a:t>APP</a:t>
            </a:r>
            <a:r>
              <a:rPr lang="zh-CN" altLang="en-US" dirty="0" smtClean="0">
                <a:ea typeface="宋体" charset="-122"/>
              </a:rPr>
              <a:t>最新版本信息的修改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分析后台管理系统用例，并进行功能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92997-6802-4AF7-B87B-B08728F5D2DD}" type="slidenum">
              <a:rPr lang="zh-CN" altLang="en-US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完成时间仅供参考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根据学员的完成情况，演示本用例正确效果，强调关键代码</a:t>
            </a:r>
          </a:p>
          <a:p>
            <a:r>
              <a:rPr lang="zh-CN" altLang="en-US" dirty="0" smtClean="0">
                <a:ea typeface="宋体" charset="-122"/>
              </a:rPr>
              <a:t>演示登录注销功能（后台管理系统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3E944B-BFB5-4840-AB9A-2E7E40EA1DC8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7842EA-E777-4CE3-824A-2AA16625C4E5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新增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基础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532107-6456-4378-92EE-4C4D6D83217F}" type="slidenum">
              <a:rPr lang="zh-CN" altLang="en-US"/>
              <a:pPr>
                <a:defRPr/>
              </a:pPr>
              <a:t>71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通过效果图或现场演示为学员展示上机练习的最终效果，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EF3D32-F592-4C57-9735-4B2D4AE085AD}" type="slidenum">
              <a:rPr lang="zh-CN" altLang="en-US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F31496-844A-4DDC-AACF-ADD6E0BF9974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FF884D-1DF9-4B86-895C-F69BCA709F10}" type="slidenum">
              <a:rPr lang="zh-CN" altLang="en-US"/>
              <a:pPr>
                <a:defRPr/>
              </a:pPr>
              <a:t>75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总结项目中用到的技能</a:t>
            </a: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FF884D-1DF9-4B86-895C-F69BCA709F10}" type="slidenum">
              <a:rPr lang="zh-CN" altLang="en-US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总结项目中用到的技能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zh-CN" altLang="en-US" dirty="0" smtClean="0"/>
              <a:t>修改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基础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FF884D-1DF9-4B86-895C-F69BCA709F10}" type="slidenum">
              <a:rPr lang="zh-CN" altLang="en-US"/>
              <a:pPr>
                <a:defRPr/>
              </a:pPr>
              <a:t>77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总结项目中用到的技能</a:t>
            </a: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194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8195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/>
          <a:p>
            <a:fld id="{2A9EA4B5-9757-45FA-ACB3-9257ADA8891B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78</a:t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zh-CN" altLang="en-US" dirty="0" smtClean="0"/>
              <a:t>新增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版本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开发者平台</a:t>
            </a:r>
            <a:r>
              <a:rPr lang="zh-CN" altLang="en-US" dirty="0" smtClean="0"/>
              <a:t>修改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版本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活动图，并进行演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 descr="C:\Users\Lenovo\Desktop\全栈大数据PPT模板设计\ppt模板\切图\压缩后\压缩后\3_04.png3_04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7965440" y="207328"/>
            <a:ext cx="1105535" cy="448945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77545" y="1015365"/>
            <a:ext cx="7762875" cy="3394075"/>
          </a:xfrm>
        </p:spPr>
        <p:txBody>
          <a:bodyPr/>
          <a:lstStyle>
            <a:lvl1pPr marL="457200" indent="-457200">
              <a:lnSpc>
                <a:spcPct val="100000"/>
              </a:lnSpc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</a:defRPr>
            </a:lvl1pPr>
            <a:lvl2pPr marL="800100" indent="-342900">
              <a:lnSpc>
                <a:spcPct val="100000"/>
              </a:lnSpc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solidFill>
                  <a:schemeClr val="tx1"/>
                </a:solidFill>
              </a:defRPr>
            </a:lvl2pPr>
            <a:lvl3pPr marL="1200150" indent="-285750">
              <a:lnSpc>
                <a:spcPct val="100000"/>
              </a:lnSpc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/>
            </a:lvl3pPr>
            <a:lvl4pPr marL="1657350" indent="-285750">
              <a:lnSpc>
                <a:spcPct val="100000"/>
              </a:lnSpc>
              <a:buClr>
                <a:srgbClr val="0099D8"/>
              </a:buClr>
              <a:buFont typeface="Webdings" panose="05030102010509060703" charset="0"/>
              <a:buChar char="4"/>
              <a:defRPr/>
            </a:lvl4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79</a:t>
            </a:r>
            <a:endParaRPr 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43840" y="207645"/>
            <a:ext cx="8185785" cy="70675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lIns="0" tIns="0"/>
          <a:lstStyle>
            <a:lvl1pPr>
              <a:defRPr sz="2400" b="1">
                <a:solidFill>
                  <a:srgbClr val="0099D9"/>
                </a:solidFill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3840" y="207645"/>
            <a:ext cx="8185785" cy="70675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lIns="0" tIns="0"/>
          <a:lstStyle>
            <a:lvl1pPr>
              <a:defRPr sz="2400" b="1">
                <a:solidFill>
                  <a:srgbClr val="0099D9"/>
                </a:solidFill>
                <a:latin typeface="+mj-lt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pic>
        <p:nvPicPr>
          <p:cNvPr id="8" name="图片 7" descr="C:\Users\Lenovo\Desktop\全栈大数据PPT模板设计\ppt模板\切图\压缩后\压缩后\3_04.png3_04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7965440" y="207328"/>
            <a:ext cx="1105535" cy="448945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677545" y="1015365"/>
            <a:ext cx="7762875" cy="3394075"/>
          </a:xfrm>
        </p:spPr>
        <p:txBody>
          <a:bodyPr/>
          <a:lstStyle>
            <a:lvl1pPr marL="457200" indent="-457200">
              <a:lnSpc>
                <a:spcPct val="100000"/>
              </a:lnSpc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+mn-lt"/>
              </a:defRPr>
            </a:lvl1pPr>
            <a:lvl2pPr marL="800100" indent="-342900">
              <a:lnSpc>
                <a:spcPct val="100000"/>
              </a:lnSpc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solidFill>
                  <a:schemeClr val="tx1"/>
                </a:solidFill>
                <a:latin typeface="+mn-lt"/>
              </a:defRPr>
            </a:lvl2pPr>
            <a:lvl3pPr marL="1200150" indent="-285750">
              <a:lnSpc>
                <a:spcPct val="100000"/>
              </a:lnSpc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+mn-lt"/>
              </a:defRPr>
            </a:lvl3pPr>
            <a:lvl4pPr marL="1657350" indent="-285750">
              <a:lnSpc>
                <a:spcPct val="100000"/>
              </a:lnSpc>
              <a:buClr>
                <a:srgbClr val="0099D8"/>
              </a:buClr>
              <a:buFont typeface="Webdings" panose="05030102010509060703" charset="0"/>
              <a:buChar char="4"/>
              <a:defRPr>
                <a:latin typeface="+mn-lt"/>
              </a:defRPr>
            </a:lvl4pPr>
            <a:lvl5pPr>
              <a:defRPr>
                <a:latin typeface="+mn-lt"/>
              </a:defRPr>
            </a:lvl5pPr>
            <a:lvl6pPr>
              <a:defRPr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  <a:p>
            <a:pPr lvl="5" fontAlgn="base"/>
            <a:r>
              <a:rPr lang="zh-CN" altLang="en-US" strike="noStrike" noProof="1"/>
              <a:t>６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 smtClean="0"/>
              <a:t>/</a:t>
            </a:r>
            <a:r>
              <a:rPr lang="en-US" altLang="zh-CN" dirty="0" smtClean="0"/>
              <a:t>7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buFont typeface="Wingdings" panose="05000000000000000000" charset="0"/>
              <a:buChar char=""/>
              <a:defRPr sz="3200"/>
            </a:lvl1pPr>
            <a:lvl2pPr>
              <a:buFont typeface="Wingdings" panose="05000000000000000000" charset="0"/>
              <a:buChar char=""/>
              <a:defRPr sz="2800"/>
            </a:lvl2pPr>
            <a:lvl3pPr>
              <a:buFont typeface="Wingdings" panose="05000000000000000000" charset="0"/>
              <a:buChar char=""/>
              <a:defRPr sz="2400"/>
            </a:lvl3pPr>
            <a:lvl4pPr>
              <a:buFont typeface="Webdings" panose="05030102010509060703" charset="0"/>
              <a:buChar char="4"/>
              <a:defRPr sz="2000"/>
            </a:lvl4pPr>
            <a:lvl5pPr>
              <a:buFont typeface="Wingdings" panose="05000000000000000000" charset="0"/>
              <a:buChar char=""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/>
              <a:t>/</a:t>
            </a:r>
            <a:r>
              <a:rPr lang="en-US" altLang="zh-CN" dirty="0"/>
              <a:t>10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/>
              <a:t>/</a:t>
            </a:r>
            <a:r>
              <a:rPr lang="en-US" altLang="zh-CN" dirty="0"/>
              <a:t>10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86380" y="349251"/>
            <a:ext cx="3429024" cy="436549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56260" y="797560"/>
            <a:ext cx="8422640" cy="3394075"/>
          </a:xfrm>
        </p:spPr>
        <p:txBody>
          <a:bodyPr vert="eaVert"/>
          <a:lstStyle>
            <a:lvl1pPr>
              <a:buFont typeface="Wingdings" panose="05000000000000000000" charset="0"/>
              <a:buChar char=""/>
              <a:defRPr/>
            </a:lvl1pPr>
            <a:lvl2pPr>
              <a:buFont typeface="Wingdings" panose="05000000000000000000" charset="0"/>
              <a:buChar char=""/>
              <a:defRPr/>
            </a:lvl2pPr>
            <a:lvl3pPr>
              <a:buFont typeface="Wingdings" panose="05000000000000000000" charset="0"/>
              <a:buChar char=""/>
              <a:defRPr/>
            </a:lvl3pPr>
            <a:lvl4pPr>
              <a:buFont typeface="Webdings" panose="05030102010509060703" charset="0"/>
              <a:buChar char="4"/>
              <a:defRPr/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/>
              <a:t>/</a:t>
            </a:r>
            <a:r>
              <a:rPr lang="en-US" altLang="zh-CN" dirty="0"/>
              <a:t>10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>
            <a:lvl1pPr>
              <a:buFont typeface="Wingdings" panose="05000000000000000000" charset="0"/>
              <a:buChar char=""/>
              <a:defRPr/>
            </a:lvl1pPr>
            <a:lvl2pPr>
              <a:buFont typeface="Wingdings" panose="05000000000000000000" charset="0"/>
              <a:buChar char=""/>
              <a:defRPr/>
            </a:lvl2pPr>
            <a:lvl3pPr>
              <a:buFont typeface="Wingdings" panose="05000000000000000000" charset="0"/>
              <a:buChar char=""/>
              <a:defRPr/>
            </a:lvl3pPr>
            <a:lvl4pPr>
              <a:buFont typeface="Webdings" panose="05030102010509060703" charset="0"/>
              <a:buChar char="4"/>
              <a:defRPr/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/>
              <a:t>/</a:t>
            </a:r>
            <a:r>
              <a:rPr lang="en-US" altLang="zh-CN" dirty="0"/>
              <a:t>10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1538" y="857238"/>
            <a:ext cx="6643734" cy="3643338"/>
          </a:xfrm>
        </p:spPr>
        <p:txBody>
          <a:bodyPr>
            <a:normAutofit/>
          </a:bodyPr>
          <a:lstStyle>
            <a:lvl1pPr>
              <a:buClr>
                <a:srgbClr val="7CC049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7CC049"/>
              </a:buClr>
              <a:buSzPct val="80000"/>
              <a:buFont typeface="Wingdings" panose="05000000000000000000" pitchFamily="2" charset="2"/>
              <a:buChar char="u"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SzPct val="80000"/>
              <a:buFontTx/>
              <a:buBlip>
                <a:blip r:embed="rId2"/>
              </a:buBlip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 hasCustomPrompt="1"/>
          </p:nvPr>
        </p:nvSpPr>
        <p:spPr>
          <a:xfrm>
            <a:off x="7164288" y="285734"/>
            <a:ext cx="1622554" cy="357190"/>
          </a:xfrm>
          <a:solidFill>
            <a:srgbClr val="30383A"/>
          </a:solidFill>
        </p:spPr>
        <p:txBody>
          <a:bodyPr>
            <a:noAutofit/>
          </a:bodyPr>
          <a:lstStyle>
            <a:lvl1pPr algn="r">
              <a:defRPr sz="20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添加标题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zh-CN" altLang="en-US" dirty="0"/>
              <a:t>/</a:t>
            </a:r>
            <a:r>
              <a:rPr lang="en-US" altLang="zh-CN" dirty="0"/>
              <a:t>10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Users\Lenovo\Desktop\全栈大数据PPT模板设计\最小压缩后\封面背景图.png封面背景图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905" y="2223"/>
            <a:ext cx="9189720" cy="516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 descr="C:\Users\Lenovo\Desktop\images\1_03.png1_03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3274695" y="2535555"/>
            <a:ext cx="2839720" cy="6610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ctrTitle" hasCustomPrompt="1"/>
          </p:nvPr>
        </p:nvSpPr>
        <p:spPr>
          <a:xfrm>
            <a:off x="685800" y="1094105"/>
            <a:ext cx="7772400" cy="11049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anchor="ctr">
            <a:normAutofit/>
          </a:bodyPr>
          <a:lstStyle>
            <a:lvl1pPr lvl="0" algn="ctr">
              <a:defRPr sz="4600" b="1" kern="1200">
                <a:solidFill>
                  <a:schemeClr val="bg1"/>
                </a:solidFill>
              </a:defRPr>
            </a:lvl1pPr>
          </a:lstStyle>
          <a:p>
            <a:pPr lvl="0" fontAlgn="base"/>
            <a:r>
              <a:rPr lang="en-US" altLang="zh-CN" strike="noStrike" noProof="1"/>
              <a:t>16/9</a:t>
            </a:r>
            <a:r>
              <a:rPr lang="zh-CN" altLang="en-US" strike="noStrike" noProof="1"/>
              <a:t>录屏模板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0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Font typeface="Arial" panose="020B0604020202020204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Font typeface="Arial" panose="020B0604020202020204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31" name="标题占位符 1"/>
          <p:cNvSpPr>
            <a:spLocks noGrp="1"/>
          </p:cNvSpPr>
          <p:nvPr>
            <p:ph type="title"/>
          </p:nvPr>
        </p:nvSpPr>
        <p:spPr bwMode="auto">
          <a:xfrm>
            <a:off x="48260" y="286385"/>
            <a:ext cx="5874385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73735" y="977900"/>
            <a:ext cx="7797165" cy="318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Font typeface="Arial" panose="020B0604020202020204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/>
              <a:t>/10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rgbClr val="0B9FD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9ADA"/>
        </a:buClr>
        <a:buFont typeface="Wingdings" panose="05000000000000000000" charset="0"/>
        <a:buChar char=""/>
        <a:defRPr sz="2400" b="1" kern="1200">
          <a:solidFill>
            <a:srgbClr val="009ADA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9ADA"/>
        </a:buClr>
        <a:buFont typeface="Wingdings" panose="05000000000000000000" charset="0"/>
        <a:buChar char="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9ADA"/>
        </a:buClr>
        <a:buFont typeface="Wingdings" panose="05000000000000000000" charset="0"/>
        <a:buChar char="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9ADA"/>
        </a:buClr>
        <a:buFont typeface="Webdings" panose="05030102010509060703" charset="0"/>
        <a:buChar char="4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9ADA"/>
        </a:buClr>
        <a:buFont typeface="Wingdings" panose="05000000000000000000" charset="0"/>
        <a:buChar char="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3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3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121"/>
          <p:cNvSpPr>
            <a:spLocks noGrp="1"/>
          </p:cNvSpPr>
          <p:nvPr>
            <p:ph type="ctrTitle"/>
          </p:nvPr>
        </p:nvSpPr>
        <p:spPr>
          <a:xfrm>
            <a:off x="107504" y="1283335"/>
            <a:ext cx="9036496" cy="1184275"/>
          </a:xfrm>
        </p:spPr>
        <p:txBody>
          <a:bodyPr wrap="square" anchor="ctr">
            <a:normAutofit fontScale="90000"/>
          </a:bodyPr>
          <a:lstStyle/>
          <a:p>
            <a:r>
              <a:rPr lang="en-US" altLang="zh-CN" dirty="0" smtClean="0">
                <a:sym typeface="+mn-ea"/>
              </a:rPr>
              <a:t/>
            </a:r>
            <a:br>
              <a:rPr lang="en-US" altLang="zh-CN" dirty="0" smtClean="0">
                <a:sym typeface="+mn-ea"/>
              </a:rPr>
            </a:b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4000" dirty="0" smtClean="0"/>
              <a:t>项目实战</a:t>
            </a:r>
            <a:r>
              <a:rPr lang="en-US" altLang="zh-CN" sz="4000" dirty="0" smtClean="0"/>
              <a:t>—</a:t>
            </a:r>
            <a:r>
              <a:rPr lang="en-US" altLang="zh-CN" sz="4000" dirty="0"/>
              <a:t>APP</a:t>
            </a:r>
            <a:r>
              <a:rPr lang="zh-CN" altLang="en-US" sz="4000" dirty="0"/>
              <a:t>信息管理平台</a:t>
            </a:r>
            <a:r>
              <a:rPr lang="zh-CN" altLang="en-US" sz="4000" dirty="0">
                <a:solidFill>
                  <a:schemeClr val="tx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strike="noStrike" kern="1200" noProof="1">
              <a:solidFill>
                <a:srgbClr val="0099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3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489754" y="957898"/>
            <a:ext cx="7762875" cy="3394075"/>
          </a:xfrm>
        </p:spPr>
        <p:txBody>
          <a:bodyPr/>
          <a:lstStyle/>
          <a:p>
            <a:r>
              <a:rPr lang="zh-CN" altLang="zh-CN" smtClean="0"/>
              <a:t>新增</a:t>
            </a:r>
            <a:r>
              <a:rPr lang="en-US" altLang="zh-CN" smtClean="0"/>
              <a:t>APP</a:t>
            </a:r>
            <a:r>
              <a:rPr lang="zh-CN" altLang="zh-CN" smtClean="0"/>
              <a:t>版本信息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971021"/>
              </p:ext>
            </p:extLst>
          </p:nvPr>
        </p:nvGraphicFramePr>
        <p:xfrm>
          <a:off x="4283968" y="735546"/>
          <a:ext cx="4254486" cy="4120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0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735546"/>
                        <a:ext cx="4254486" cy="41206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组合 21"/>
          <p:cNvGrpSpPr/>
          <p:nvPr/>
        </p:nvGrpSpPr>
        <p:grpSpPr>
          <a:xfrm>
            <a:off x="400629" y="4564015"/>
            <a:ext cx="4009532" cy="375808"/>
            <a:chOff x="1403648" y="3795886"/>
            <a:chExt cx="5714808" cy="387103"/>
          </a:xfrm>
        </p:grpSpPr>
        <p:sp>
          <p:nvSpPr>
            <p:cNvPr id="23" name="圆角矩形 22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5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Box 25"/>
            <p:cNvSpPr txBox="1"/>
            <p:nvPr/>
          </p:nvSpPr>
          <p:spPr bwMode="auto">
            <a:xfrm>
              <a:off x="2617896" y="3829223"/>
              <a:ext cx="4156453" cy="35376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新增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版本信息</a:t>
              </a:r>
            </a:p>
            <a:p>
              <a:pPr algn="ctr">
                <a:defRPr/>
              </a:pPr>
              <a:endParaRPr lang="zh-CN" altLang="en-US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8793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4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修改</a:t>
            </a:r>
            <a:r>
              <a:rPr lang="en-US" altLang="zh-CN" smtClean="0"/>
              <a:t>APP</a:t>
            </a:r>
            <a:r>
              <a:rPr lang="zh-CN" altLang="zh-CN" smtClean="0"/>
              <a:t>版本信息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995916"/>
              </p:ext>
            </p:extLst>
          </p:nvPr>
        </p:nvGraphicFramePr>
        <p:xfrm>
          <a:off x="4283968" y="702078"/>
          <a:ext cx="4308946" cy="4191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702078"/>
                        <a:ext cx="4308946" cy="41919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22"/>
          <p:cNvGrpSpPr/>
          <p:nvPr/>
        </p:nvGrpSpPr>
        <p:grpSpPr>
          <a:xfrm>
            <a:off x="683568" y="4385729"/>
            <a:ext cx="4081540" cy="391248"/>
            <a:chOff x="1403648" y="3795886"/>
            <a:chExt cx="5714808" cy="371891"/>
          </a:xfrm>
        </p:grpSpPr>
        <p:sp>
          <p:nvSpPr>
            <p:cNvPr id="24" name="圆角矩形 23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圆角矩形 24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6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Box 26"/>
            <p:cNvSpPr txBox="1"/>
            <p:nvPr/>
          </p:nvSpPr>
          <p:spPr bwMode="auto">
            <a:xfrm>
              <a:off x="3181123" y="3829223"/>
              <a:ext cx="3029996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修改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版本信息</a:t>
              </a: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5690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5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看</a:t>
            </a:r>
            <a:r>
              <a:rPr lang="en-US" altLang="zh-CN" dirty="0" smtClean="0"/>
              <a:t>APP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42871"/>
              </p:ext>
            </p:extLst>
          </p:nvPr>
        </p:nvGraphicFramePr>
        <p:xfrm>
          <a:off x="3995937" y="684107"/>
          <a:ext cx="4330185" cy="4263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7" name="Visio" r:id="rId4" imgW="2791530" imgH="3676740" progId="Visio.Drawing.11">
                  <p:embed/>
                </p:oleObj>
              </mc:Choice>
              <mc:Fallback>
                <p:oleObj name="Visio" r:id="rId4" imgW="2791530" imgH="3676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7" y="684107"/>
                        <a:ext cx="4330185" cy="42639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/>
          <p:cNvGrpSpPr/>
          <p:nvPr/>
        </p:nvGrpSpPr>
        <p:grpSpPr>
          <a:xfrm>
            <a:off x="184731" y="4457388"/>
            <a:ext cx="4171245" cy="432049"/>
            <a:chOff x="1403648" y="3795886"/>
            <a:chExt cx="5714808" cy="371891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7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27"/>
            <p:cNvSpPr txBox="1"/>
            <p:nvPr/>
          </p:nvSpPr>
          <p:spPr bwMode="auto">
            <a:xfrm>
              <a:off x="3481686" y="3829223"/>
              <a:ext cx="242887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查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</a:t>
              </a:r>
            </a:p>
          </p:txBody>
        </p: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48057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6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删除</a:t>
            </a:r>
            <a:r>
              <a:rPr lang="en-US" altLang="zh-CN" smtClean="0"/>
              <a:t>APP</a:t>
            </a:r>
            <a:r>
              <a:rPr lang="zh-CN" altLang="zh-CN" smtClean="0"/>
              <a:t>信息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770499"/>
              </p:ext>
            </p:extLst>
          </p:nvPr>
        </p:nvGraphicFramePr>
        <p:xfrm>
          <a:off x="4427984" y="735546"/>
          <a:ext cx="4464496" cy="4112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1" name="Visio" r:id="rId4" imgW="3169530" imgH="3892670" progId="Visio.Drawing.11">
                  <p:embed/>
                </p:oleObj>
              </mc:Choice>
              <mc:Fallback>
                <p:oleObj name="Visio" r:id="rId4" imgW="3169530" imgH="3892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735546"/>
                        <a:ext cx="4464496" cy="41125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组合 28"/>
          <p:cNvGrpSpPr/>
          <p:nvPr/>
        </p:nvGrpSpPr>
        <p:grpSpPr>
          <a:xfrm>
            <a:off x="611560" y="4443958"/>
            <a:ext cx="4153548" cy="371891"/>
            <a:chOff x="1403648" y="3795886"/>
            <a:chExt cx="5714808" cy="371891"/>
          </a:xfrm>
        </p:grpSpPr>
        <p:sp>
          <p:nvSpPr>
            <p:cNvPr id="30" name="圆角矩形 29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2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Box 32"/>
            <p:cNvSpPr txBox="1"/>
            <p:nvPr/>
          </p:nvSpPr>
          <p:spPr bwMode="auto">
            <a:xfrm>
              <a:off x="3481686" y="3829223"/>
              <a:ext cx="242887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删除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</a:t>
              </a:r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045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7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上架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0144"/>
              </p:ext>
            </p:extLst>
          </p:nvPr>
        </p:nvGraphicFramePr>
        <p:xfrm>
          <a:off x="4211961" y="738114"/>
          <a:ext cx="4508959" cy="4263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5" name="Visio" r:id="rId4" imgW="3427380" imgH="4324799" progId="Visio.Drawing.11">
                  <p:embed/>
                </p:oleObj>
              </mc:Choice>
              <mc:Fallback>
                <p:oleObj name="Visio" r:id="rId4" imgW="3427380" imgH="43247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1" y="738114"/>
                        <a:ext cx="4508959" cy="42639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/>
          <p:cNvGrpSpPr/>
          <p:nvPr/>
        </p:nvGrpSpPr>
        <p:grpSpPr>
          <a:xfrm>
            <a:off x="395536" y="4443958"/>
            <a:ext cx="4104456" cy="397422"/>
            <a:chOff x="1403648" y="3795886"/>
            <a:chExt cx="5714808" cy="371891"/>
          </a:xfrm>
        </p:grpSpPr>
        <p:sp>
          <p:nvSpPr>
            <p:cNvPr id="26" name="圆角矩形 25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圆角矩形 26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8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Box 28"/>
            <p:cNvSpPr txBox="1"/>
            <p:nvPr/>
          </p:nvSpPr>
          <p:spPr bwMode="auto">
            <a:xfrm>
              <a:off x="3725342" y="3829223"/>
              <a:ext cx="1941557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上架</a:t>
              </a:r>
            </a:p>
          </p:txBody>
        </p:sp>
      </p:grp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5107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8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下架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4081616"/>
              </p:ext>
            </p:extLst>
          </p:nvPr>
        </p:nvGraphicFramePr>
        <p:xfrm>
          <a:off x="4100966" y="684108"/>
          <a:ext cx="4431474" cy="4209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9" name="Visio" r:id="rId4" imgW="3427380" imgH="4324799" progId="Visio.Drawing.11">
                  <p:embed/>
                </p:oleObj>
              </mc:Choice>
              <mc:Fallback>
                <p:oleObj name="Visio" r:id="rId4" imgW="3427380" imgH="43247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966" y="684108"/>
                        <a:ext cx="4431474" cy="4209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184731" y="4443957"/>
            <a:ext cx="4392488" cy="419323"/>
            <a:chOff x="1403648" y="3795886"/>
            <a:chExt cx="5714808" cy="371891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0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 bwMode="auto">
            <a:xfrm>
              <a:off x="3725342" y="3829223"/>
              <a:ext cx="1941557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下架</a:t>
              </a: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82323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后台管理系统活动图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zh-CN" smtClean="0"/>
              <a:t>审核</a:t>
            </a:r>
            <a:endParaRPr lang="en-US" altLang="zh-CN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016625"/>
              </p:ext>
            </p:extLst>
          </p:nvPr>
        </p:nvGraphicFramePr>
        <p:xfrm>
          <a:off x="2555777" y="631633"/>
          <a:ext cx="6066655" cy="437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3" name="Visio" r:id="rId4" imgW="4906440" imgH="4720806" progId="Visio.Drawing.11">
                  <p:embed/>
                </p:oleObj>
              </mc:Choice>
              <mc:Fallback>
                <p:oleObj name="Visio" r:id="rId4" imgW="4906440" imgH="472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7" y="631633"/>
                        <a:ext cx="6066655" cy="4370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395536" y="4515965"/>
            <a:ext cx="3433468" cy="408445"/>
            <a:chOff x="1403648" y="3795886"/>
            <a:chExt cx="5714808" cy="371891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0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 bwMode="auto">
            <a:xfrm>
              <a:off x="3725342" y="3829223"/>
              <a:ext cx="1941557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审核</a:t>
              </a:r>
            </a:p>
          </p:txBody>
        </p:sp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32486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架构设计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架构（</a:t>
            </a:r>
            <a:r>
              <a:rPr lang="en-US" altLang="zh-CN" dirty="0" smtClean="0"/>
              <a:t>SS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yBati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pring</a:t>
            </a:r>
          </a:p>
          <a:p>
            <a:pPr lvl="1"/>
            <a:r>
              <a:rPr lang="en-US" altLang="zh-CN" dirty="0" smtClean="0"/>
              <a:t>Spring MVC</a:t>
            </a:r>
          </a:p>
          <a:p>
            <a:pPr lvl="1"/>
            <a:r>
              <a:rPr lang="zh-CN" altLang="en-US" dirty="0" smtClean="0"/>
              <a:t>前端框架</a:t>
            </a:r>
            <a:r>
              <a:rPr lang="en-US" altLang="zh-CN" dirty="0" smtClean="0"/>
              <a:t>-</a:t>
            </a:r>
            <a:r>
              <a:rPr lang="en-US" altLang="zh-CN" dirty="0" smtClean="0">
                <a:solidFill>
                  <a:srgbClr val="FF0000"/>
                </a:solidFill>
              </a:rPr>
              <a:t>Bootstrap</a:t>
            </a:r>
          </a:p>
          <a:p>
            <a:r>
              <a:rPr lang="zh-CN" altLang="en-US" dirty="0" smtClean="0"/>
              <a:t>版本管理</a:t>
            </a:r>
            <a:endParaRPr lang="en-US" altLang="zh-CN" dirty="0" smtClean="0"/>
          </a:p>
          <a:p>
            <a:pPr lvl="1"/>
            <a:r>
              <a:rPr lang="fr-FR" altLang="zh-CN" dirty="0" smtClean="0">
                <a:solidFill>
                  <a:srgbClr val="FF0000"/>
                </a:solidFill>
              </a:rPr>
              <a:t>Git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2464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据库设计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库表结构</a:t>
            </a:r>
            <a:endParaRPr lang="en-US" altLang="zh-CN" dirty="0" smtClean="0"/>
          </a:p>
          <a:p>
            <a:pPr lvl="1"/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 descr="E:\work\A8\Y2-SpringMVC\教学用书\SpringMVC06图例\图14.24　AppInfoSystem-数据库设计.bm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70" y="1443617"/>
            <a:ext cx="8568952" cy="351039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3" name="组合 19"/>
          <p:cNvGrpSpPr>
            <a:grpSpLocks/>
          </p:cNvGrpSpPr>
          <p:nvPr/>
        </p:nvGrpSpPr>
        <p:grpSpPr bwMode="auto">
          <a:xfrm>
            <a:off x="1071538" y="3939902"/>
            <a:ext cx="7358114" cy="1077642"/>
            <a:chOff x="1511300" y="5451864"/>
            <a:chExt cx="5976938" cy="677421"/>
          </a:xfrm>
        </p:grpSpPr>
        <p:sp>
          <p:nvSpPr>
            <p:cNvPr id="24" name="AutoShape 4"/>
            <p:cNvSpPr>
              <a:spLocks noChangeArrowheads="1"/>
            </p:cNvSpPr>
            <p:nvPr/>
          </p:nvSpPr>
          <p:spPr bwMode="gray">
            <a:xfrm>
              <a:off x="1511300" y="5551336"/>
              <a:ext cx="5976938" cy="577949"/>
            </a:xfrm>
            <a:prstGeom prst="roundRect">
              <a:avLst>
                <a:gd name="adj" fmla="val 16667"/>
              </a:avLst>
            </a:prstGeom>
            <a:solidFill>
              <a:srgbClr val="EDF5FD"/>
            </a:solidFill>
            <a:ln w="38100" cap="flat" cmpd="sng" algn="ctr">
              <a:solidFill>
                <a:srgbClr val="0099D8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38100" sx="101000" sy="101000" algn="ctr" rotWithShape="0">
                <a:prstClr val="black">
                  <a:alpha val="1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indent="-342900" defTabSz="381000">
                <a:lnSpc>
                  <a:spcPct val="150000"/>
                </a:lnSpc>
                <a:buClr>
                  <a:schemeClr val="folHlink"/>
                </a:buClr>
                <a:buSzPct val="60000"/>
              </a:pPr>
              <a:r>
                <a:rPr lang="zh-CN" altLang="zh-CN" sz="1600" b="1" dirty="0">
                  <a:solidFill>
                    <a:schemeClr val="accent5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实际的项目开发中，不会通过建立外键的方式实现表关联，一般都是通过逻辑外键进行逻辑关联来描述表与表之间的关联关系</a:t>
              </a:r>
              <a:endParaRPr lang="en-US" altLang="zh-CN" sz="1600" b="1" dirty="0">
                <a:solidFill>
                  <a:schemeClr val="accent5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AutoShape 4"/>
            <p:cNvSpPr>
              <a:spLocks noChangeArrowheads="1"/>
            </p:cNvSpPr>
            <p:nvPr/>
          </p:nvSpPr>
          <p:spPr bwMode="gray">
            <a:xfrm>
              <a:off x="7000873" y="5451864"/>
              <a:ext cx="371308" cy="2047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E9CDE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!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95536" y="4401662"/>
            <a:ext cx="436880" cy="516890"/>
            <a:chOff x="989013" y="3074035"/>
            <a:chExt cx="436880" cy="516890"/>
          </a:xfrm>
        </p:grpSpPr>
        <p:sp>
          <p:nvSpPr>
            <p:cNvPr id="29" name="TextBox 65"/>
            <p:cNvSpPr txBox="1"/>
            <p:nvPr/>
          </p:nvSpPr>
          <p:spPr>
            <a:xfrm>
              <a:off x="989013" y="3345815"/>
              <a:ext cx="436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注意</a:t>
              </a:r>
            </a:p>
          </p:txBody>
        </p:sp>
        <p:pic>
          <p:nvPicPr>
            <p:cNvPr id="30" name="图片 29" descr="C:\Users\Lenovo\Desktop\icon\注意(1).png注意(1)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1063308" y="3074035"/>
              <a:ext cx="288290" cy="249555"/>
            </a:xfrm>
            <a:prstGeom prst="rect">
              <a:avLst/>
            </a:prstGeom>
          </p:spPr>
        </p:pic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88258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据库设计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数据字典</a:t>
            </a:r>
            <a:endParaRPr lang="en-US" altLang="zh-CN" smtClean="0"/>
          </a:p>
          <a:p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041423435"/>
              </p:ext>
            </p:extLst>
          </p:nvPr>
        </p:nvGraphicFramePr>
        <p:xfrm>
          <a:off x="1403648" y="1707654"/>
          <a:ext cx="6096000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0521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905" y="1361440"/>
            <a:ext cx="9144000" cy="2232025"/>
          </a:xfrm>
          <a:prstGeom prst="rect">
            <a:avLst/>
          </a:prstGeom>
          <a:solidFill>
            <a:srgbClr val="0099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2_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8190" y="1599565"/>
            <a:ext cx="5252720" cy="12934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75790" y="1892935"/>
            <a:ext cx="52419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 defTabSz="914400"/>
            <a:r>
              <a:rPr lang="zh-CN" altLang="en-US" sz="4000" b="1" kern="1400" spc="30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rPr>
              <a:t>线上线下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16873" y="2835910"/>
            <a:ext cx="33832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0" fontAlgn="base" hangingPunct="0"/>
            <a:r>
              <a:rPr lang="zh-CN" altLang="en-US" sz="2800" spc="30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平台预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r>
              <a:rPr lang="en-US" altLang="zh-CN" smtClean="0"/>
              <a:t>/7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45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问题分析</a:t>
            </a:r>
            <a:r>
              <a:rPr lang="en-US" altLang="zh-CN" smtClean="0"/>
              <a:t>1</a:t>
            </a:r>
            <a:r>
              <a:rPr lang="zh-CN" altLang="en-US" smtClean="0"/>
              <a:t>：整体开发思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系统开发步骤</a:t>
            </a:r>
          </a:p>
          <a:p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790983677"/>
              </p:ext>
            </p:extLst>
          </p:nvPr>
        </p:nvGraphicFramePr>
        <p:xfrm>
          <a:off x="142844" y="1232287"/>
          <a:ext cx="8858280" cy="36969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右箭头 5"/>
          <p:cNvSpPr/>
          <p:nvPr/>
        </p:nvSpPr>
        <p:spPr bwMode="auto">
          <a:xfrm>
            <a:off x="1357290" y="2069404"/>
            <a:ext cx="285752" cy="214314"/>
          </a:xfrm>
          <a:prstGeom prst="rightArrow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 bwMode="auto">
          <a:xfrm>
            <a:off x="2875348" y="2067694"/>
            <a:ext cx="285752" cy="214314"/>
          </a:xfrm>
          <a:prstGeom prst="rightArrow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 bwMode="auto">
          <a:xfrm>
            <a:off x="4393406" y="2067694"/>
            <a:ext cx="285752" cy="214314"/>
          </a:xfrm>
          <a:prstGeom prst="rightArrow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 bwMode="auto">
          <a:xfrm>
            <a:off x="5911464" y="2067694"/>
            <a:ext cx="285752" cy="214314"/>
          </a:xfrm>
          <a:prstGeom prst="rightArrow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 bwMode="auto">
          <a:xfrm>
            <a:off x="7454600" y="2067694"/>
            <a:ext cx="285752" cy="214314"/>
          </a:xfrm>
          <a:prstGeom prst="rightArrow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57277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问题分析</a:t>
            </a:r>
            <a:r>
              <a:rPr lang="en-US" altLang="zh-CN" smtClean="0"/>
              <a:t>2</a:t>
            </a:r>
            <a:r>
              <a:rPr lang="zh-CN" altLang="en-US" smtClean="0"/>
              <a:t>：界面交互设计</a:t>
            </a:r>
            <a:endParaRPr lang="zh-CN" altLang="en-US"/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915566"/>
            <a:ext cx="7762875" cy="3394075"/>
          </a:xfrm>
        </p:spPr>
        <p:txBody>
          <a:bodyPr/>
          <a:lstStyle/>
          <a:p>
            <a:r>
              <a:rPr lang="zh-CN" altLang="en-US" sz="2000" dirty="0" smtClean="0"/>
              <a:t>界面交互设计的原则</a:t>
            </a:r>
          </a:p>
          <a:p>
            <a:pPr lvl="1"/>
            <a:r>
              <a:rPr lang="zh-CN" altLang="en-US" sz="1800" dirty="0" smtClean="0"/>
              <a:t>统一性原则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界面风格统一</a:t>
            </a:r>
            <a:endParaRPr lang="en-US" altLang="zh-CN" sz="1600" dirty="0" smtClean="0"/>
          </a:p>
          <a:p>
            <a:pPr lvl="3"/>
            <a:r>
              <a:rPr lang="zh-CN" altLang="en-US" dirty="0" smtClean="0"/>
              <a:t>用相同方式展现相同类型的数据，如：日期类型</a:t>
            </a:r>
            <a:endParaRPr lang="en-US" altLang="zh-CN" dirty="0" smtClean="0"/>
          </a:p>
          <a:p>
            <a:pPr lvl="2"/>
            <a:r>
              <a:rPr lang="zh-CN" altLang="en-US" sz="1600" dirty="0" smtClean="0"/>
              <a:t>交互风格统一</a:t>
            </a:r>
            <a:endParaRPr lang="en-US" altLang="zh-CN" sz="1600" dirty="0" smtClean="0"/>
          </a:p>
          <a:p>
            <a:pPr lvl="3"/>
            <a:r>
              <a:rPr lang="zh-CN" altLang="en-US" dirty="0" smtClean="0"/>
              <a:t>用相同方式完成相同类型的操作，如：录入日期</a:t>
            </a:r>
          </a:p>
          <a:p>
            <a:pPr lvl="1"/>
            <a:r>
              <a:rPr lang="zh-CN" altLang="en-US" sz="1800" dirty="0" smtClean="0"/>
              <a:t>美观性原则</a:t>
            </a:r>
          </a:p>
          <a:p>
            <a:pPr lvl="2"/>
            <a:r>
              <a:rPr lang="zh-CN" altLang="en-US" sz="1600" dirty="0" smtClean="0"/>
              <a:t>界面简洁、大方</a:t>
            </a:r>
          </a:p>
          <a:p>
            <a:pPr lvl="1"/>
            <a:r>
              <a:rPr lang="zh-CN" altLang="en-US" sz="1800" dirty="0" smtClean="0"/>
              <a:t>易用性原则</a:t>
            </a:r>
          </a:p>
          <a:p>
            <a:pPr lvl="2"/>
            <a:r>
              <a:rPr lang="zh-CN" altLang="en-US" sz="1600" dirty="0" smtClean="0"/>
              <a:t>操作方式自然、易理解</a:t>
            </a:r>
            <a:endParaRPr lang="en-US" altLang="zh-CN" sz="1600" dirty="0" smtClean="0"/>
          </a:p>
          <a:p>
            <a:r>
              <a:rPr lang="zh-CN" altLang="en-US" sz="2000" dirty="0" smtClean="0"/>
              <a:t>由于我们使用</a:t>
            </a:r>
            <a:r>
              <a:rPr lang="en-US" altLang="zh-CN" sz="2000" dirty="0" smtClean="0"/>
              <a:t>Bootstrap</a:t>
            </a:r>
            <a:r>
              <a:rPr lang="zh-CN" altLang="en-US" sz="2000" dirty="0" smtClean="0"/>
              <a:t>前端框架来实现系统界面开发，故其</a:t>
            </a:r>
            <a:r>
              <a:rPr lang="zh-CN" altLang="zh-CN" sz="2000" dirty="0" smtClean="0"/>
              <a:t>免费主题模板：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entelella</a:t>
            </a:r>
            <a:r>
              <a:rPr lang="en-US" altLang="zh-CN" sz="2000" dirty="0" smtClean="0">
                <a:solidFill>
                  <a:srgbClr val="FF0000"/>
                </a:solidFill>
              </a:rPr>
              <a:t>-master</a:t>
            </a:r>
            <a:r>
              <a:rPr lang="zh-CN" altLang="en-US" sz="2000" dirty="0" smtClean="0"/>
              <a:t>完全可以满足以上原则需求</a:t>
            </a:r>
            <a:endParaRPr lang="zh-CN" alt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0383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问题分析</a:t>
            </a:r>
            <a:r>
              <a:rPr lang="en-US" altLang="zh-CN" smtClean="0"/>
              <a:t>3</a:t>
            </a:r>
            <a:r>
              <a:rPr lang="zh-CN" altLang="en-US" smtClean="0"/>
              <a:t>：技术分析</a:t>
            </a:r>
            <a:endParaRPr lang="zh-CN" altLang="en-US" dirty="0"/>
          </a:p>
        </p:txBody>
      </p:sp>
      <p:sp>
        <p:nvSpPr>
          <p:cNvPr id="461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技术实现中需要考虑的问题</a:t>
            </a:r>
          </a:p>
          <a:p>
            <a:pPr lvl="1"/>
            <a:r>
              <a:rPr lang="zh-CN" altLang="en-US" dirty="0" smtClean="0"/>
              <a:t>如何分层，每层的职责</a:t>
            </a:r>
            <a:r>
              <a:rPr lang="en-US" altLang="zh-CN" dirty="0" smtClean="0"/>
              <a:t>?</a:t>
            </a:r>
          </a:p>
          <a:p>
            <a:pPr lvl="1"/>
            <a:r>
              <a:rPr lang="zh-CN" altLang="en-US" dirty="0" smtClean="0"/>
              <a:t>需要设计工具类有哪些</a:t>
            </a:r>
            <a:r>
              <a:rPr lang="en-US" altLang="zh-CN" dirty="0" smtClean="0"/>
              <a:t>?</a:t>
            </a:r>
          </a:p>
          <a:p>
            <a:pPr lvl="1"/>
            <a:r>
              <a:rPr lang="zh-CN" altLang="zh-CN" dirty="0" smtClean="0"/>
              <a:t>鉴于系统安全性的考虑</a:t>
            </a:r>
            <a:r>
              <a:rPr lang="zh-CN" altLang="en-US" dirty="0" smtClean="0"/>
              <a:t>，是否需要自定义拦截器的设计，</a:t>
            </a:r>
            <a:r>
              <a:rPr lang="zh-CN" altLang="zh-CN" dirty="0" smtClean="0"/>
              <a:t>以实现对于当前用户身份的相关验证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分页、报错（处理异常）、管理事务、</a:t>
            </a:r>
            <a:r>
              <a:rPr lang="en-US" altLang="zh-CN" dirty="0" smtClean="0"/>
              <a:t>…</a:t>
            </a:r>
          </a:p>
          <a:p>
            <a:pPr lvl="1"/>
            <a:r>
              <a:rPr lang="zh-CN" altLang="en-US" dirty="0" smtClean="0"/>
              <a:t>严格遵守编码规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际项目中如何灵活应用</a:t>
            </a:r>
            <a:r>
              <a:rPr lang="en-US" altLang="zh-CN" dirty="0" smtClean="0"/>
              <a:t>Bootstrap</a:t>
            </a:r>
            <a:r>
              <a:rPr lang="zh-CN" altLang="en-US" dirty="0" smtClean="0"/>
              <a:t>框架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所属分类</a:t>
            </a:r>
            <a:r>
              <a:rPr lang="en-US" altLang="zh-CN" dirty="0" smtClean="0"/>
              <a:t>(</a:t>
            </a:r>
            <a:r>
              <a:rPr lang="zh-CN" altLang="en-US" dirty="0" smtClean="0"/>
              <a:t>共三级分类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在操作时如何进行</a:t>
            </a:r>
            <a:r>
              <a:rPr lang="zh-CN" altLang="en-US" dirty="0" smtClean="0">
                <a:solidFill>
                  <a:srgbClr val="FF0000"/>
                </a:solidFill>
              </a:rPr>
              <a:t>联动</a:t>
            </a:r>
            <a:r>
              <a:rPr lang="zh-CN" altLang="en-US" dirty="0" smtClean="0"/>
              <a:t>显示？</a:t>
            </a:r>
            <a:endParaRPr lang="en-US" altLang="zh-CN" dirty="0" smtClean="0"/>
          </a:p>
          <a:p>
            <a:pPr lvl="2"/>
            <a:endParaRPr lang="zh-CN" altLang="en-US" dirty="0" smtClean="0"/>
          </a:p>
          <a:p>
            <a:pPr lvl="1"/>
            <a:endParaRPr lang="en-US" altLang="zh-CN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337398"/>
              </p:ext>
            </p:extLst>
          </p:nvPr>
        </p:nvGraphicFramePr>
        <p:xfrm>
          <a:off x="971600" y="3003798"/>
          <a:ext cx="7416824" cy="1462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5688632"/>
              </a:tblGrid>
              <a:tr h="2971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15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属分类</a:t>
                      </a:r>
                      <a:endParaRPr lang="en-US" altLang="zh-CN" sz="15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39" marR="91439" marT="34276" marB="34276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91439" marR="91439" marT="34276" marB="34276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D8"/>
                    </a:solidFill>
                  </a:tcPr>
                </a:tc>
              </a:tr>
              <a:tr h="2922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级分类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态获取下拉列表，列表数据来源于分类表</a:t>
                      </a:r>
                      <a:endParaRPr kumimoji="0" lang="zh-CN" alt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054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级分类</a:t>
                      </a:r>
                      <a:endParaRPr kumimoji="0" 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态获取下拉列表，列表数据来源于分类表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级分类列表将根据用户选择的一级分类进行联动查询显示</a:t>
                      </a:r>
                      <a:endParaRPr kumimoji="0" lang="zh-CN" alt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级分类</a:t>
                      </a:r>
                      <a:endParaRPr kumimoji="0" 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态获取下拉列表，列表数据来源于分类表，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分类列表将根据用户选择的</a:t>
                      </a: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分类进行联动查询显示</a:t>
                      </a:r>
                      <a:endParaRPr kumimoji="0" lang="zh-CN" alt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39949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难点分析</a:t>
            </a:r>
            <a:r>
              <a:rPr lang="en-US" altLang="zh-CN" smtClean="0"/>
              <a:t>1</a:t>
            </a:r>
            <a:r>
              <a:rPr lang="zh-CN" altLang="en-US" smtClean="0"/>
              <a:t>：理解业务</a:t>
            </a:r>
            <a:endParaRPr lang="zh-CN" altLang="en-US" dirty="0"/>
          </a:p>
        </p:txBody>
      </p:sp>
      <p:sp>
        <p:nvSpPr>
          <p:cNvPr id="434179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833859"/>
            <a:ext cx="7762875" cy="3394075"/>
          </a:xfrm>
        </p:spPr>
        <p:txBody>
          <a:bodyPr/>
          <a:lstStyle/>
          <a:p>
            <a:pPr lvl="0"/>
            <a:r>
              <a:rPr lang="zh-CN" altLang="en-US" dirty="0" smtClean="0"/>
              <a:t>数据隔离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开发者平台</a:t>
            </a:r>
            <a:r>
              <a:rPr lang="en-US" altLang="zh-CN" dirty="0" smtClean="0"/>
              <a:t>-</a:t>
            </a:r>
            <a:r>
              <a:rPr lang="zh-CN" altLang="zh-CN" dirty="0" smtClean="0"/>
              <a:t>APP信息列表</a:t>
            </a:r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后台管理系统</a:t>
            </a:r>
            <a:r>
              <a:rPr lang="en-US" altLang="zh-CN" dirty="0" smtClean="0"/>
              <a:t>-APP</a:t>
            </a:r>
            <a:r>
              <a:rPr lang="zh-CN" altLang="en-US" dirty="0" smtClean="0"/>
              <a:t>信息列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待审核状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操作：审核</a:t>
            </a:r>
            <a:endParaRPr lang="en-US" altLang="zh-CN" dirty="0" smtClean="0"/>
          </a:p>
          <a:p>
            <a:pPr lvl="1"/>
            <a:endParaRPr lang="zh-CN" altLang="zh-CN" dirty="0"/>
          </a:p>
        </p:txBody>
      </p:sp>
      <p:graphicFrame>
        <p:nvGraphicFramePr>
          <p:cNvPr id="6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9978740"/>
              </p:ext>
            </p:extLst>
          </p:nvPr>
        </p:nvGraphicFramePr>
        <p:xfrm>
          <a:off x="683568" y="1779662"/>
          <a:ext cx="7416824" cy="11521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240"/>
                <a:gridCol w="5256584"/>
              </a:tblGrid>
              <a:tr h="2798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1500" b="1" kern="120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APP</a:t>
                      </a:r>
                      <a:r>
                        <a:rPr lang="zh-CN" altLang="en-US" sz="1500" b="1" kern="120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状态</a:t>
                      </a:r>
                      <a:endParaRPr lang="en-US" altLang="zh-CN" sz="1500" b="1" kern="1200" dirty="0" smtClean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39" marR="91439" marT="34276" marB="34276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操作</a:t>
                      </a:r>
                    </a:p>
                  </a:txBody>
                  <a:tcPr marL="91439" marR="91439" marT="34276" marB="34276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D8"/>
                    </a:solidFill>
                  </a:tcPr>
                </a:tc>
              </a:tr>
              <a:tr h="278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待审核、审核未通过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新增版本、修改版本</a:t>
                      </a: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（已有版本）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修改、删除、查看</a:t>
                      </a:r>
                      <a:endParaRPr kumimoji="0" lang="zh-CN" alt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审核通过、已下架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新增版本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修改版本、修改、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删除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查看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上架</a:t>
                      </a:r>
                      <a:endParaRPr kumimoji="0" lang="zh-CN" altLang="zh-CN" sz="12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审核通过、已上架</a:t>
                      </a:r>
                      <a:endParaRPr kumimoji="0" lang="en-US" altLang="zh-CN" sz="12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新增版本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修改版本、修改、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删除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查看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、</a:t>
                      </a:r>
                      <a:r>
                        <a:rPr kumimoji="0" lang="zh-CN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下</a:t>
                      </a:r>
                      <a:r>
                        <a:rPr kumimoji="0" lang="zh-CN" altLang="zh-CN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683568" y="4371950"/>
            <a:ext cx="3937524" cy="371891"/>
            <a:chOff x="1403648" y="3795886"/>
            <a:chExt cx="5714808" cy="371891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圆角矩形 17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9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Box 19"/>
            <p:cNvSpPr txBox="1"/>
            <p:nvPr/>
          </p:nvSpPr>
          <p:spPr bwMode="auto">
            <a:xfrm>
              <a:off x="3481686" y="3829223"/>
              <a:ext cx="242887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列表</a:t>
              </a:r>
            </a:p>
          </p:txBody>
        </p:sp>
      </p:grp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5292080" y="3003798"/>
            <a:ext cx="2592288" cy="1940957"/>
          </a:xfrm>
          <a:prstGeom prst="wedgeRoundRectCallout">
            <a:avLst>
              <a:gd name="adj1" fmla="val -37854"/>
              <a:gd name="adj2" fmla="val -48914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APP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数据</a:t>
            </a:r>
            <a:r>
              <a:rPr lang="zh-CN" altLang="en-US" dirty="0">
                <a:solidFill>
                  <a:schemeClr val="lt1"/>
                </a:solidFill>
                <a:ea typeface="黑体" panose="02010609060101010101" pitchFamily="49" charset="-122"/>
              </a:rPr>
              <a:t>的</a:t>
            </a:r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5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种状态</a:t>
            </a:r>
            <a:endParaRPr lang="en-US" altLang="zh-CN" dirty="0">
              <a:solidFill>
                <a:schemeClr val="lt1"/>
              </a:solidFill>
              <a:ea typeface="黑体" panose="02010609060101010101" pitchFamily="49" charset="-122"/>
            </a:endParaRPr>
          </a:p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1 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待审核</a:t>
            </a:r>
            <a:endParaRPr lang="en-US" altLang="zh-CN" dirty="0">
              <a:solidFill>
                <a:schemeClr val="lt1"/>
              </a:solidFill>
              <a:ea typeface="黑体" panose="02010609060101010101" pitchFamily="49" charset="-122"/>
            </a:endParaRPr>
          </a:p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2 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审核通过</a:t>
            </a:r>
            <a:endParaRPr lang="en-US" altLang="zh-CN" dirty="0">
              <a:solidFill>
                <a:schemeClr val="lt1"/>
              </a:solidFill>
              <a:ea typeface="黑体" panose="02010609060101010101" pitchFamily="49" charset="-122"/>
            </a:endParaRPr>
          </a:p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3 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审核未通过</a:t>
            </a:r>
            <a:endParaRPr lang="en-US" altLang="zh-CN" dirty="0">
              <a:solidFill>
                <a:schemeClr val="lt1"/>
              </a:solidFill>
              <a:ea typeface="黑体" panose="02010609060101010101" pitchFamily="49" charset="-122"/>
            </a:endParaRPr>
          </a:p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4 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已上架</a:t>
            </a:r>
            <a:endParaRPr lang="en-US" altLang="zh-CN" dirty="0">
              <a:solidFill>
                <a:schemeClr val="lt1"/>
              </a:solidFill>
              <a:ea typeface="黑体" panose="02010609060101010101" pitchFamily="49" charset="-122"/>
            </a:endParaRPr>
          </a:p>
          <a:p>
            <a:pPr marL="3175" lvl="1"/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5 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已下架</a:t>
            </a:r>
            <a:endParaRPr lang="zh-CN" altLang="en-US" dirty="0">
              <a:solidFill>
                <a:schemeClr val="lt1"/>
              </a:solidFill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81007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开发计划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545" y="915566"/>
            <a:ext cx="7762875" cy="3394075"/>
          </a:xfrm>
        </p:spPr>
        <p:txBody>
          <a:bodyPr/>
          <a:lstStyle/>
          <a:p>
            <a:r>
              <a:rPr lang="zh-CN" altLang="zh-CN" sz="2200" dirty="0" smtClean="0"/>
              <a:t>项目准备：搭建系统框架</a:t>
            </a:r>
            <a:r>
              <a:rPr lang="en-US" altLang="zh-CN" sz="2200" dirty="0" smtClean="0"/>
              <a:t>                        [50</a:t>
            </a:r>
            <a:r>
              <a:rPr lang="zh-CN" altLang="en-US" sz="2200" dirty="0" smtClean="0"/>
              <a:t>分钟</a:t>
            </a:r>
            <a:r>
              <a:rPr lang="en-US" altLang="zh-CN" sz="2200" dirty="0" smtClean="0"/>
              <a:t>]</a:t>
            </a:r>
          </a:p>
          <a:p>
            <a:r>
              <a:rPr lang="en-US" altLang="zh-CN" sz="2200" dirty="0" smtClean="0"/>
              <a:t>APP</a:t>
            </a:r>
            <a:r>
              <a:rPr lang="zh-CN" altLang="zh-CN" sz="2200" dirty="0" smtClean="0"/>
              <a:t>开发者平台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登录、注销</a:t>
            </a:r>
            <a:r>
              <a:rPr lang="en-US" altLang="zh-CN" sz="2000" dirty="0" smtClean="0"/>
              <a:t>			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根据条件查询APP信息列表</a:t>
            </a:r>
            <a:r>
              <a:rPr lang="en-US" altLang="zh-CN" sz="2000" dirty="0" smtClean="0"/>
              <a:t>          [20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  <a:endParaRPr lang="zh-CN" altLang="en-US" sz="2000" dirty="0" smtClean="0"/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新增APP基础信息</a:t>
            </a:r>
            <a:r>
              <a:rPr lang="en-US" altLang="zh-CN" sz="2000" dirty="0" smtClean="0"/>
              <a:t>                        [10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修改APP基础信息</a:t>
            </a:r>
            <a:r>
              <a:rPr lang="en-US" altLang="zh-CN" sz="2000" dirty="0" smtClean="0"/>
              <a:t>                        [10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新增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版本信息</a:t>
            </a:r>
            <a:r>
              <a:rPr lang="en-US" altLang="zh-CN" sz="2000" dirty="0" smtClean="0"/>
              <a:t>                        [20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6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修改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最新版本信息</a:t>
            </a:r>
            <a:r>
              <a:rPr lang="en-US" altLang="zh-CN" sz="2000" dirty="0" smtClean="0"/>
              <a:t>                 [10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zh-CN" sz="2000" dirty="0" smtClean="0"/>
              <a:t>用例</a:t>
            </a:r>
            <a:r>
              <a:rPr lang="en-US" altLang="zh-CN" sz="2000" dirty="0" smtClean="0"/>
              <a:t>7</a:t>
            </a:r>
            <a:r>
              <a:rPr lang="zh-CN" altLang="zh-CN" sz="2000" dirty="0" smtClean="0"/>
              <a:t>：查看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信息</a:t>
            </a:r>
            <a:r>
              <a:rPr lang="en-US" altLang="zh-CN" sz="2000" dirty="0" smtClean="0"/>
              <a:t>                               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zh-CN" sz="2000" dirty="0" smtClean="0"/>
              <a:t>用例8：删除APP</a:t>
            </a:r>
            <a:r>
              <a:rPr lang="en-US" altLang="zh-CN" sz="2000" dirty="0" smtClean="0"/>
              <a:t>                                      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zh-CN" sz="2000" dirty="0" smtClean="0"/>
              <a:t>用例</a:t>
            </a:r>
            <a:r>
              <a:rPr lang="en-US" altLang="zh-CN" sz="2000" dirty="0" smtClean="0"/>
              <a:t>9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上</a:t>
            </a:r>
            <a:r>
              <a:rPr lang="en-US" altLang="zh-CN" sz="2000" dirty="0" smtClean="0"/>
              <a:t>/</a:t>
            </a:r>
            <a:r>
              <a:rPr lang="zh-CN" altLang="zh-CN" sz="2000" dirty="0" smtClean="0"/>
              <a:t>下架操作</a:t>
            </a:r>
            <a:r>
              <a:rPr lang="en-US" altLang="zh-CN" sz="2000" dirty="0" smtClean="0"/>
              <a:t>                          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5723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开发计划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200" dirty="0" smtClean="0"/>
              <a:t>后台管理系统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登录、注销</a:t>
            </a:r>
            <a:r>
              <a:rPr lang="en-US" altLang="zh-CN" sz="2000" dirty="0" smtClean="0"/>
              <a:t>			         [3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根据条件查询待审核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信息列表</a:t>
            </a:r>
            <a:r>
              <a:rPr lang="en-US" altLang="zh-CN" sz="2000" dirty="0" smtClean="0"/>
              <a:t>         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  <a:endParaRPr lang="zh-CN" altLang="en-US" sz="2000" dirty="0" smtClean="0"/>
          </a:p>
          <a:p>
            <a:pPr lvl="1"/>
            <a:r>
              <a:rPr lang="zh-CN" altLang="en-US" sz="2000" dirty="0" smtClean="0"/>
              <a:t>用例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审核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操作</a:t>
            </a:r>
            <a:r>
              <a:rPr lang="en-US" altLang="zh-CN" sz="2000" dirty="0" smtClean="0"/>
              <a:t>                                        [50</a:t>
            </a:r>
            <a:r>
              <a:rPr lang="zh-CN" altLang="en-US" sz="2000" dirty="0" smtClean="0"/>
              <a:t>分钟</a:t>
            </a:r>
            <a:r>
              <a:rPr lang="en-US" altLang="zh-CN" sz="2000" dirty="0" smtClean="0"/>
              <a:t>]</a:t>
            </a:r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3123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准备：搭建系统框架</a:t>
            </a:r>
            <a:endParaRPr lang="zh-CN" altLang="en-US" dirty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833859"/>
            <a:ext cx="7762875" cy="3394075"/>
          </a:xfrm>
        </p:spPr>
        <p:txBody>
          <a:bodyPr/>
          <a:lstStyle/>
          <a:p>
            <a:r>
              <a:rPr lang="zh-CN" altLang="en-US" sz="2000" dirty="0" smtClean="0"/>
              <a:t>需求说明</a:t>
            </a:r>
          </a:p>
          <a:p>
            <a:pPr lvl="1"/>
            <a:r>
              <a:rPr lang="zh-CN" altLang="en-US" sz="1800" dirty="0" smtClean="0"/>
              <a:t>新建</a:t>
            </a:r>
            <a:r>
              <a:rPr lang="en-US" altLang="zh-CN" sz="1800" dirty="0" smtClean="0"/>
              <a:t>Web Project</a:t>
            </a:r>
            <a:r>
              <a:rPr lang="zh-CN" altLang="en-US" sz="1800" dirty="0" smtClean="0"/>
              <a:t>，搭建</a:t>
            </a:r>
            <a:r>
              <a:rPr lang="en-US" altLang="zh-CN" sz="1800" dirty="0" smtClean="0"/>
              <a:t>SSM</a:t>
            </a:r>
            <a:r>
              <a:rPr lang="zh-CN" altLang="en-US" sz="1800" dirty="0" smtClean="0"/>
              <a:t>框架</a:t>
            </a:r>
          </a:p>
          <a:p>
            <a:pPr lvl="1"/>
            <a:r>
              <a:rPr lang="en-US" altLang="zh-CN" sz="1800" dirty="0" err="1" smtClean="0"/>
              <a:t>AppInfoSystem</a:t>
            </a:r>
            <a:r>
              <a:rPr lang="zh-CN" altLang="en-US" sz="1800" dirty="0" smtClean="0"/>
              <a:t>结构</a:t>
            </a:r>
            <a:endParaRPr lang="en-US" altLang="zh-CN" sz="1800" dirty="0"/>
          </a:p>
          <a:p>
            <a:pPr lvl="1"/>
            <a:endParaRPr lang="en-US" altLang="zh-CN" sz="1800" dirty="0"/>
          </a:p>
          <a:p>
            <a:pPr lvl="3"/>
            <a:endParaRPr lang="en-US" altLang="zh-CN" sz="10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要求：框架搭建并测试</a:t>
            </a:r>
            <a:r>
              <a:rPr lang="zh-CN" altLang="en-US" sz="1800" dirty="0" smtClean="0">
                <a:solidFill>
                  <a:srgbClr val="FF0000"/>
                </a:solidFill>
              </a:rPr>
              <a:t>完成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zh-CN" altLang="en-US" sz="1800" dirty="0" smtClean="0">
                <a:solidFill>
                  <a:srgbClr val="FF0000"/>
                </a:solidFill>
              </a:rPr>
              <a:t>     之后</a:t>
            </a:r>
            <a:r>
              <a:rPr lang="zh-CN" altLang="en-US" sz="1800" dirty="0">
                <a:solidFill>
                  <a:srgbClr val="FF0000"/>
                </a:solidFill>
              </a:rPr>
              <a:t>，</a:t>
            </a:r>
            <a:r>
              <a:rPr lang="en-US" altLang="zh-CN" sz="1800" dirty="0">
                <a:solidFill>
                  <a:srgbClr val="FF0000"/>
                </a:solidFill>
              </a:rPr>
              <a:t>push</a:t>
            </a:r>
            <a:r>
              <a:rPr lang="zh-CN" altLang="en-US" sz="1800" dirty="0">
                <a:solidFill>
                  <a:srgbClr val="FF0000"/>
                </a:solidFill>
              </a:rPr>
              <a:t>代码到</a:t>
            </a:r>
            <a:r>
              <a:rPr lang="en-US" altLang="zh-CN" sz="1800" dirty="0" err="1">
                <a:solidFill>
                  <a:srgbClr val="FF0000"/>
                </a:solidFill>
              </a:rPr>
              <a:t>Git</a:t>
            </a:r>
            <a:r>
              <a:rPr lang="zh-CN" altLang="en-US" sz="1800" dirty="0">
                <a:solidFill>
                  <a:srgbClr val="FF0000"/>
                </a:solidFill>
              </a:rPr>
              <a:t>服务器上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zh-CN" altLang="en-US" dirty="0" smtClean="0"/>
          </a:p>
        </p:txBody>
      </p:sp>
      <p:pic>
        <p:nvPicPr>
          <p:cNvPr id="16389" name="Picture 5" descr="E:\work\A8\Y2-SpringMVC\教学用书\SG14图例\图14.36　AppInfoSystem-Java结构图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51670"/>
            <a:ext cx="3429024" cy="256142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E:\work\A8\Y2-SpringMVC\教学用书\SG14图例\图14.37　AppInfoSystem-WebRoot目录结构图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744460"/>
            <a:ext cx="2952328" cy="3843514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4954956" y="4659982"/>
            <a:ext cx="3361460" cy="371891"/>
            <a:chOff x="1403648" y="3795886"/>
            <a:chExt cx="5714808" cy="371891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585881" y="3829223"/>
              <a:ext cx="222048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5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693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0725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0727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0728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0733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0729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2856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</a:t>
            </a:r>
            <a:r>
              <a:rPr lang="zh-CN" altLang="en-US" smtClean="0"/>
              <a:t>：登录、注销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843558"/>
            <a:ext cx="7762875" cy="3394075"/>
          </a:xfrm>
        </p:spPr>
        <p:txBody>
          <a:bodyPr/>
          <a:lstStyle/>
          <a:p>
            <a:r>
              <a:rPr lang="zh-CN" altLang="en-US" sz="2000" dirty="0" smtClean="0"/>
              <a:t>需求说明</a:t>
            </a:r>
          </a:p>
          <a:p>
            <a:pPr lvl="1"/>
            <a:r>
              <a:rPr lang="zh-CN" altLang="zh-CN" sz="1800" dirty="0" smtClean="0"/>
              <a:t>进入系统首页后，选择入口：</a:t>
            </a:r>
            <a:r>
              <a:rPr lang="zh-CN" altLang="zh-CN" sz="1800" dirty="0" smtClean="0">
                <a:solidFill>
                  <a:srgbClr val="FF0000"/>
                </a:solidFill>
              </a:rPr>
              <a:t>开发者平台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sz="1800" dirty="0" smtClean="0"/>
              <a:t>输入用户名和密码进行登录操作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若输入错误，进行相应的信息提示</a:t>
            </a:r>
            <a:endParaRPr lang="en-US" altLang="zh-CN" sz="1600" dirty="0" smtClean="0"/>
          </a:p>
          <a:p>
            <a:pPr lvl="1"/>
            <a:r>
              <a:rPr lang="zh-CN" altLang="zh-CN" sz="1800" dirty="0" smtClean="0"/>
              <a:t>点击</a:t>
            </a:r>
            <a:r>
              <a:rPr lang="en-US" altLang="zh-CN" sz="1800" dirty="0" smtClean="0"/>
              <a:t>Log Out</a:t>
            </a:r>
            <a:r>
              <a:rPr lang="zh-CN" altLang="zh-CN" sz="1800" dirty="0" smtClean="0"/>
              <a:t>或者界面左下方的</a:t>
            </a:r>
            <a:endParaRPr lang="en-US" altLang="zh-CN" sz="1800" dirty="0" smtClean="0"/>
          </a:p>
          <a:p>
            <a:pPr lvl="1"/>
            <a:r>
              <a:rPr lang="zh-CN" altLang="zh-CN" sz="1800" dirty="0" smtClean="0"/>
              <a:t>退出图标进行注销操作，返回</a:t>
            </a:r>
            <a:endParaRPr lang="en-US" altLang="zh-CN" sz="1800" dirty="0" smtClean="0"/>
          </a:p>
          <a:p>
            <a:pPr lvl="1"/>
            <a:r>
              <a:rPr lang="zh-CN" altLang="zh-CN" sz="1800" dirty="0" smtClean="0"/>
              <a:t>系统登录页</a:t>
            </a:r>
            <a:endParaRPr lang="zh-CN" altLang="en-US" sz="1800" dirty="0" smtClean="0"/>
          </a:p>
        </p:txBody>
      </p:sp>
      <p:pic>
        <p:nvPicPr>
          <p:cNvPr id="15362" name="Picture 2" descr="E:\work\A8\Y2-SpringMVC\PPT\PPT14-pic\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622913"/>
            <a:ext cx="2746219" cy="1236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 descr="E:\work\A8\Y2-SpringMVC\PPT\PPT14-pic\2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209306"/>
            <a:ext cx="2774899" cy="1450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E:\work\A8\Y2-SpringMVC\PPT\PPT14-pic\3.bm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184303"/>
            <a:ext cx="3442904" cy="1475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组合 19"/>
          <p:cNvGrpSpPr/>
          <p:nvPr/>
        </p:nvGrpSpPr>
        <p:grpSpPr>
          <a:xfrm>
            <a:off x="1066524" y="4720139"/>
            <a:ext cx="5714808" cy="371891"/>
            <a:chOff x="1403648" y="3795886"/>
            <a:chExt cx="5714808" cy="371891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585881" y="3829223"/>
              <a:ext cx="222048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5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6584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</a:t>
            </a:r>
            <a:r>
              <a:rPr lang="zh-CN" altLang="en-US" smtClean="0"/>
              <a:t>：登录、注销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843558"/>
            <a:ext cx="7762875" cy="3394075"/>
          </a:xfrm>
        </p:spPr>
        <p:txBody>
          <a:bodyPr/>
          <a:lstStyle/>
          <a:p>
            <a:r>
              <a:rPr lang="zh-CN" altLang="en-US" dirty="0" smtClean="0"/>
              <a:t>输入数据库</a:t>
            </a:r>
            <a:r>
              <a:rPr lang="en-US" altLang="zh-CN" dirty="0" err="1" smtClean="0"/>
              <a:t>dev_user</a:t>
            </a:r>
            <a:r>
              <a:rPr lang="zh-CN" altLang="en-US" dirty="0" smtClean="0"/>
              <a:t>中的数据是否正确登录</a:t>
            </a:r>
          </a:p>
          <a:p>
            <a:r>
              <a:rPr lang="zh-CN" altLang="en-US" dirty="0" smtClean="0"/>
              <a:t>输入空值是否提示重新输入用户名</a:t>
            </a:r>
            <a:endParaRPr lang="en-US" altLang="zh-CN" dirty="0" smtClean="0"/>
          </a:p>
          <a:p>
            <a:r>
              <a:rPr lang="zh-CN" altLang="en-US" dirty="0" smtClean="0"/>
              <a:t>输入非空的错误数据是否出现错误提示并继续输入用户名</a:t>
            </a:r>
            <a:endParaRPr lang="en-US" altLang="zh-CN" dirty="0" smtClean="0"/>
          </a:p>
          <a:p>
            <a:r>
              <a:rPr lang="zh-CN" altLang="en-US" dirty="0" smtClean="0"/>
              <a:t>登录成功进入系统后，测试注销功能</a:t>
            </a:r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</p:txBody>
      </p:sp>
      <p:grpSp>
        <p:nvGrpSpPr>
          <p:cNvPr id="19" name="组合 18"/>
          <p:cNvGrpSpPr/>
          <p:nvPr/>
        </p:nvGrpSpPr>
        <p:grpSpPr>
          <a:xfrm>
            <a:off x="1066524" y="4648131"/>
            <a:ext cx="5847019" cy="371891"/>
            <a:chOff x="1403648" y="3795886"/>
            <a:chExt cx="5847019" cy="371891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2141575" y="3829223"/>
              <a:ext cx="5109092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登录注销功能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10" name="TextBox 65"/>
          <p:cNvSpPr txBox="1"/>
          <p:nvPr/>
        </p:nvSpPr>
        <p:spPr>
          <a:xfrm>
            <a:off x="179512" y="1268626"/>
            <a:ext cx="690880" cy="245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zh-CN" altLang="en-US" sz="1000" b="1" dirty="0">
                <a:solidFill>
                  <a:srgbClr val="0099D8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功能测试</a:t>
            </a:r>
          </a:p>
        </p:txBody>
      </p:sp>
      <p:pic>
        <p:nvPicPr>
          <p:cNvPr id="11" name="图片 10" descr="C:\Users\Lenovo\Desktop\icon\游戏.png游戏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43659" y="915566"/>
            <a:ext cx="362585" cy="36322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94964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训练的技能点</a:t>
            </a:r>
            <a:endParaRPr lang="zh-CN" altLang="en-US"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 smtClean="0"/>
              <a:t>使用Git进行项目代码的版本管理</a:t>
            </a:r>
          </a:p>
          <a:p>
            <a:pPr lvl="0"/>
            <a:r>
              <a:rPr lang="zh-CN" altLang="zh-CN" dirty="0" smtClean="0"/>
              <a:t>使用Bootstrap前端框架，实现响应式设计</a:t>
            </a:r>
          </a:p>
          <a:p>
            <a:pPr lvl="0"/>
            <a:r>
              <a:rPr lang="zh-CN" altLang="zh-CN" dirty="0" smtClean="0"/>
              <a:t>使用SSM框架开发程序功能</a:t>
            </a:r>
          </a:p>
          <a:p>
            <a:r>
              <a:rPr lang="zh-CN" altLang="zh-CN" dirty="0" smtClean="0"/>
              <a:t>使用三层架构组织程序代码</a:t>
            </a:r>
            <a:endParaRPr lang="en-US" altLang="zh-CN" dirty="0" smtClean="0"/>
          </a:p>
          <a:p>
            <a:endParaRPr lang="zh-CN" altLang="en-US" dirty="0" smtClean="0"/>
          </a:p>
          <a:p>
            <a:endParaRPr lang="en-US" altLang="zh-CN" dirty="0"/>
          </a:p>
        </p:txBody>
      </p:sp>
      <p:pic>
        <p:nvPicPr>
          <p:cNvPr id="15" name="Picture 3" descr="C:\Users\Lenovo\Desktop\修改版\重点.png重点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26397" y="915566"/>
            <a:ext cx="534035" cy="536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Picture 3" descr="C:\Users\Lenovo\Desktop\修改版\重点.png重点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26397" y="1387103"/>
            <a:ext cx="534035" cy="536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Picture 3" descr="C:\Users\Lenovo\Desktop\修改版\重点.png重点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29530" y="1891159"/>
            <a:ext cx="534035" cy="536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Picture 3" descr="C:\Users\Lenovo\Desktop\修改版\重点.png重点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29530" y="2323207"/>
            <a:ext cx="534035" cy="536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" name="Picture 3" descr="C:\Users\Lenovo\Desktop\修改版\难点.png难点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502461" y="1386468"/>
            <a:ext cx="534035" cy="5372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66925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0725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0727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0728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0733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0729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957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根据条件查询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信息列表</a:t>
            </a:r>
            <a:r>
              <a:rPr lang="en-US" altLang="zh-CN" dirty="0" smtClean="0"/>
              <a:t>4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683716" y="843558"/>
            <a:ext cx="7632700" cy="1252166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zh-CN" sz="2000" dirty="0"/>
              <a:t>APP开发者平台</a:t>
            </a:r>
            <a:r>
              <a:rPr lang="en-US" altLang="zh-CN" sz="2000" dirty="0"/>
              <a:t>       </a:t>
            </a:r>
            <a:r>
              <a:rPr lang="zh-CN" altLang="zh-CN" sz="2000" dirty="0"/>
              <a:t>APP应用管理</a:t>
            </a:r>
            <a:r>
              <a:rPr lang="en-US" altLang="zh-CN" sz="2000" dirty="0"/>
              <a:t>      </a:t>
            </a:r>
            <a:r>
              <a:rPr lang="zh-CN" altLang="zh-CN" sz="2000" dirty="0"/>
              <a:t>APP维护，进入APP查询列表界面</a:t>
            </a:r>
            <a:endParaRPr lang="en-US" altLang="zh-CN" sz="2000" dirty="0"/>
          </a:p>
        </p:txBody>
      </p:sp>
      <p:pic>
        <p:nvPicPr>
          <p:cNvPr id="16386" name="Picture 2" descr="E:\work\A8\Y2-SpringMVC\PPT\PPT14-pic\4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995686"/>
            <a:ext cx="5956714" cy="2657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直接箭头连接符 15"/>
          <p:cNvCxnSpPr/>
          <p:nvPr/>
        </p:nvCxnSpPr>
        <p:spPr>
          <a:xfrm>
            <a:off x="3419872" y="1482105"/>
            <a:ext cx="360040" cy="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436096" y="1460894"/>
            <a:ext cx="360040" cy="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圆角矩形 28"/>
          <p:cNvSpPr/>
          <p:nvPr/>
        </p:nvSpPr>
        <p:spPr bwMode="auto">
          <a:xfrm>
            <a:off x="3000765" y="4734556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9817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2</a:t>
            </a:r>
            <a:r>
              <a:rPr lang="zh-CN" altLang="en-US" smtClean="0"/>
              <a:t>：根据条件查询</a:t>
            </a:r>
            <a:r>
              <a:rPr lang="en-US" altLang="zh-CN" smtClean="0"/>
              <a:t>APP</a:t>
            </a:r>
            <a:r>
              <a:rPr lang="zh-CN" altLang="en-US" smtClean="0"/>
              <a:t>信息列表</a:t>
            </a:r>
            <a:r>
              <a:rPr lang="en-US" altLang="zh-CN" smtClean="0"/>
              <a:t>4-2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88454" y="948974"/>
            <a:ext cx="7632700" cy="3838304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查询条件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2"/>
            <a:r>
              <a:rPr lang="zh-CN" altLang="zh-CN" dirty="0"/>
              <a:t>软件名称</a:t>
            </a:r>
            <a:r>
              <a:rPr lang="zh-CN" altLang="en-US" dirty="0"/>
              <a:t>：</a:t>
            </a:r>
            <a:r>
              <a:rPr lang="zh-CN" altLang="zh-CN" dirty="0"/>
              <a:t>模糊查询</a:t>
            </a:r>
          </a:p>
          <a:p>
            <a:pPr lvl="2"/>
            <a:r>
              <a:rPr lang="en-US" altLang="zh-CN" dirty="0"/>
              <a:t>APP</a:t>
            </a:r>
            <a:r>
              <a:rPr lang="zh-CN" altLang="zh-CN" dirty="0"/>
              <a:t>状态</a:t>
            </a:r>
            <a:r>
              <a:rPr lang="zh-CN" altLang="en-US" dirty="0"/>
              <a:t>：</a:t>
            </a:r>
            <a:r>
              <a:rPr lang="zh-CN" altLang="zh-CN" dirty="0"/>
              <a:t>动态获取</a:t>
            </a:r>
            <a:endParaRPr lang="en-US" altLang="zh-CN" dirty="0"/>
          </a:p>
          <a:p>
            <a:pPr lvl="2"/>
            <a:r>
              <a:rPr lang="zh-CN" altLang="zh-CN" dirty="0"/>
              <a:t>所属平台</a:t>
            </a:r>
            <a:r>
              <a:rPr lang="zh-CN" altLang="en-US" dirty="0"/>
              <a:t>：</a:t>
            </a:r>
            <a:r>
              <a:rPr lang="zh-CN" altLang="zh-CN" dirty="0"/>
              <a:t>动态获取</a:t>
            </a:r>
          </a:p>
          <a:p>
            <a:pPr lvl="2"/>
            <a:r>
              <a:rPr lang="zh-CN" altLang="zh-CN" dirty="0"/>
              <a:t>一级分类：动态获取</a:t>
            </a:r>
            <a:endParaRPr lang="en-US" altLang="zh-CN" dirty="0"/>
          </a:p>
          <a:p>
            <a:pPr lvl="2"/>
            <a:r>
              <a:rPr lang="zh-CN" altLang="zh-CN" dirty="0"/>
              <a:t>二级分类：动态获取</a:t>
            </a:r>
          </a:p>
          <a:p>
            <a:pPr lvl="2"/>
            <a:r>
              <a:rPr lang="zh-CN" altLang="zh-CN" dirty="0"/>
              <a:t>三级分类：动态获取</a:t>
            </a:r>
            <a:endParaRPr lang="zh-CN" altLang="en-US" dirty="0"/>
          </a:p>
          <a:p>
            <a:pPr lvl="1"/>
            <a:r>
              <a:rPr lang="zh-CN" altLang="en-US" dirty="0"/>
              <a:t>根据条件查询出相应结果列表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1763688" y="2868126"/>
            <a:ext cx="2417492" cy="1125782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9" name="AutoShape 7"/>
          <p:cNvSpPr>
            <a:spLocks noChangeArrowheads="1"/>
          </p:cNvSpPr>
          <p:nvPr/>
        </p:nvSpPr>
        <p:spPr bwMode="auto">
          <a:xfrm>
            <a:off x="4932040" y="1928669"/>
            <a:ext cx="3240360" cy="715089"/>
          </a:xfrm>
          <a:prstGeom prst="wedgeRoundRectCallout">
            <a:avLst>
              <a:gd name="adj1" fmla="val 392"/>
              <a:gd name="adj2" fmla="val -48518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5250" lvl="1"/>
            <a:r>
              <a:rPr lang="zh-CN" altLang="zh-CN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类列表</a:t>
            </a:r>
            <a:r>
              <a:rPr lang="zh-CN" altLang="en-US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均</a:t>
            </a:r>
            <a:r>
              <a:rPr lang="zh-CN" altLang="zh-CN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用户选择的</a:t>
            </a:r>
            <a:r>
              <a:rPr lang="zh-CN" altLang="en-US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  <a:r>
              <a:rPr lang="zh-CN" altLang="zh-CN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级分类进行联动查询显示</a:t>
            </a:r>
            <a:endParaRPr lang="zh-CN" altLang="en-US" dirty="0">
              <a:solidFill>
                <a:schemeClr val="l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4329340" y="2355726"/>
            <a:ext cx="530692" cy="51240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圆角矩形 17"/>
          <p:cNvSpPr/>
          <p:nvPr/>
        </p:nvSpPr>
        <p:spPr bwMode="auto">
          <a:xfrm>
            <a:off x="2583916" y="4465809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2512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2</a:t>
            </a:r>
            <a:r>
              <a:rPr lang="zh-CN" altLang="en-US" smtClean="0"/>
              <a:t>：根据条件查询</a:t>
            </a:r>
            <a:r>
              <a:rPr lang="en-US" altLang="zh-CN" smtClean="0"/>
              <a:t>APP</a:t>
            </a:r>
            <a:r>
              <a:rPr lang="zh-CN" altLang="en-US" smtClean="0"/>
              <a:t>信息列表</a:t>
            </a:r>
            <a:r>
              <a:rPr lang="en-US" altLang="zh-CN" smtClean="0"/>
              <a:t>4-3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22160" y="986667"/>
            <a:ext cx="7632700" cy="2322258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 smtClean="0"/>
              <a:t>“</a:t>
            </a:r>
            <a:r>
              <a:rPr lang="zh-CN" altLang="zh-CN" dirty="0" smtClean="0"/>
              <a:t>点击操作</a:t>
            </a:r>
            <a:r>
              <a:rPr lang="zh-CN" altLang="en-US" dirty="0"/>
              <a:t>”</a:t>
            </a:r>
            <a:r>
              <a:rPr lang="zh-CN" altLang="zh-CN" dirty="0" smtClean="0"/>
              <a:t>下</a:t>
            </a:r>
            <a:r>
              <a:rPr lang="zh-CN" altLang="zh-CN" dirty="0"/>
              <a:t>拉列表</a:t>
            </a:r>
            <a:endParaRPr lang="en-US" altLang="zh-CN" dirty="0"/>
          </a:p>
          <a:p>
            <a:pPr lvl="2"/>
            <a:r>
              <a:rPr lang="zh-CN" altLang="zh-CN" dirty="0"/>
              <a:t>新增版本</a:t>
            </a:r>
            <a:endParaRPr lang="en-US" altLang="zh-CN" dirty="0"/>
          </a:p>
          <a:p>
            <a:pPr lvl="2"/>
            <a:r>
              <a:rPr lang="zh-CN" altLang="zh-CN" dirty="0" smtClean="0"/>
              <a:t>修改版本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修改</a:t>
            </a:r>
            <a:endParaRPr lang="en-US" altLang="zh-CN" dirty="0"/>
          </a:p>
          <a:p>
            <a:pPr lvl="2"/>
            <a:r>
              <a:rPr lang="zh-CN" altLang="en-US" dirty="0"/>
              <a:t>查看</a:t>
            </a:r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4067944" y="1983782"/>
            <a:ext cx="4464496" cy="871556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pPr lvl="2"/>
            <a:r>
              <a:rPr lang="zh-CN" altLang="en-US" dirty="0"/>
              <a:t>删除</a:t>
            </a:r>
            <a:endParaRPr lang="en-US" altLang="zh-CN" dirty="0"/>
          </a:p>
          <a:p>
            <a:pPr lvl="2"/>
            <a:r>
              <a:rPr lang="zh-CN" altLang="en-US" dirty="0"/>
              <a:t>上架</a:t>
            </a:r>
            <a:endParaRPr lang="zh-CN" altLang="zh-CN" dirty="0"/>
          </a:p>
          <a:p>
            <a:pPr lvl="2"/>
            <a:r>
              <a:rPr lang="zh-CN" altLang="en-US" dirty="0"/>
              <a:t>下架</a:t>
            </a:r>
            <a:endParaRPr lang="en-US" altLang="zh-CN" dirty="0"/>
          </a:p>
        </p:txBody>
      </p:sp>
      <p:sp>
        <p:nvSpPr>
          <p:cNvPr id="14" name="圆角矩形 13"/>
          <p:cNvSpPr/>
          <p:nvPr/>
        </p:nvSpPr>
        <p:spPr bwMode="auto">
          <a:xfrm>
            <a:off x="2741246" y="4371950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17870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根据条件查询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信息列表</a:t>
            </a:r>
            <a:r>
              <a:rPr lang="en-US" altLang="zh-CN" dirty="0" smtClean="0"/>
              <a:t>4-4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528001" y="915566"/>
            <a:ext cx="8117524" cy="3394075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zh-CN" sz="2000" dirty="0"/>
              <a:t>进入APP查询列表界面</a:t>
            </a:r>
            <a:r>
              <a:rPr lang="zh-CN" altLang="en-US" sz="2000" dirty="0"/>
              <a:t>，输入查询条件进行查询操作，查询结果是否满足条件并正确分页显示</a:t>
            </a:r>
            <a:endParaRPr lang="en-US" altLang="zh-CN" sz="2000" dirty="0"/>
          </a:p>
          <a:p>
            <a:r>
              <a:rPr lang="zh-CN" altLang="en-US" sz="2000" dirty="0"/>
              <a:t>查询条件</a:t>
            </a:r>
            <a:endParaRPr lang="en-US" altLang="zh-CN" sz="2000" dirty="0"/>
          </a:p>
          <a:p>
            <a:pPr lvl="1"/>
            <a:r>
              <a:rPr lang="zh-CN" altLang="en-US" sz="1800" dirty="0"/>
              <a:t>输入软件名称是否支持模糊查询</a:t>
            </a:r>
            <a:endParaRPr lang="en-US" altLang="zh-CN" sz="1800" dirty="0"/>
          </a:p>
          <a:p>
            <a:pPr lvl="1"/>
            <a:r>
              <a:rPr lang="zh-CN" altLang="en-US" sz="1800" dirty="0"/>
              <a:t>验证所属平台、</a:t>
            </a:r>
            <a:r>
              <a:rPr lang="en-US" altLang="zh-CN" sz="1800" dirty="0"/>
              <a:t>APP</a:t>
            </a:r>
            <a:r>
              <a:rPr lang="zh-CN" altLang="en-US" sz="1800" dirty="0"/>
              <a:t>状态的下拉列表数据是否动态获取，并正确显示</a:t>
            </a:r>
            <a:endParaRPr lang="en-US" altLang="zh-CN" sz="1800" dirty="0"/>
          </a:p>
          <a:p>
            <a:pPr lvl="1"/>
            <a:r>
              <a:rPr lang="zh-CN" altLang="en-US" sz="1800" dirty="0"/>
              <a:t>验证一级分类、二级分类、三级分类的联动效果是否正确显示</a:t>
            </a:r>
            <a:endParaRPr lang="en-US" altLang="zh-CN" sz="1800" dirty="0"/>
          </a:p>
          <a:p>
            <a:r>
              <a:rPr lang="zh-CN" altLang="en-US" sz="2000" dirty="0"/>
              <a:t>“点击操作”下拉列表数据显示是否正确</a:t>
            </a:r>
            <a:endParaRPr lang="en-US" altLang="zh-CN" sz="2000" dirty="0"/>
          </a:p>
          <a:p>
            <a:pPr lvl="1"/>
            <a:r>
              <a:rPr lang="zh-CN" altLang="en-US" sz="1800" dirty="0"/>
              <a:t>若无法操作，是否给予相应的信息提示</a:t>
            </a:r>
            <a:endParaRPr lang="en-US" altLang="zh-CN" sz="1800" dirty="0"/>
          </a:p>
          <a:p>
            <a:r>
              <a:rPr lang="zh-CN" altLang="en-US" sz="2000" dirty="0"/>
              <a:t>要求</a:t>
            </a:r>
            <a:endParaRPr lang="en-US" altLang="zh-CN" sz="2000" dirty="0"/>
          </a:p>
          <a:p>
            <a:pPr lvl="1"/>
            <a:r>
              <a:rPr lang="zh-CN" altLang="en-US" sz="1800" dirty="0"/>
              <a:t>互相验证完成的程序功能</a:t>
            </a:r>
            <a:endParaRPr lang="en-US" altLang="zh-CN" sz="1800" dirty="0"/>
          </a:p>
          <a:p>
            <a:pPr lvl="1"/>
            <a:r>
              <a:rPr lang="zh-CN" altLang="en-US" sz="1800" dirty="0"/>
              <a:t>小组长检查本组完成情况</a:t>
            </a:r>
            <a:endParaRPr lang="en-US" altLang="zh-CN" sz="1800" dirty="0"/>
          </a:p>
          <a:p>
            <a:pPr lvl="1"/>
            <a:r>
              <a:rPr lang="zh-CN" altLang="en-US" sz="1800" dirty="0"/>
              <a:t>测试完成之后，</a:t>
            </a:r>
            <a:r>
              <a:rPr lang="en-US" altLang="zh-CN" sz="1800" dirty="0"/>
              <a:t>push</a:t>
            </a:r>
            <a:r>
              <a:rPr lang="zh-CN" altLang="en-US" sz="1800" dirty="0"/>
              <a:t>代码到</a:t>
            </a:r>
            <a:r>
              <a:rPr lang="en-US" altLang="zh-CN" sz="1800" dirty="0" err="1"/>
              <a:t>Git</a:t>
            </a:r>
            <a:r>
              <a:rPr lang="zh-CN" altLang="en-US" sz="1800" dirty="0"/>
              <a:t>服务器上</a:t>
            </a:r>
            <a:endParaRPr lang="en-US" altLang="zh-CN" sz="1800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714375" y="2193131"/>
            <a:ext cx="7931150" cy="383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zh-CN" altLang="en-US" sz="2400" b="1">
              <a:ea typeface="黑体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0" y="987574"/>
            <a:ext cx="690880" cy="598170"/>
            <a:chOff x="1475423" y="2376805"/>
            <a:chExt cx="690880" cy="598170"/>
          </a:xfrm>
        </p:grpSpPr>
        <p:sp>
          <p:nvSpPr>
            <p:cNvPr id="19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20" name="图片 19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1" name="组合 20"/>
          <p:cNvGrpSpPr/>
          <p:nvPr/>
        </p:nvGrpSpPr>
        <p:grpSpPr>
          <a:xfrm>
            <a:off x="4963115" y="3867894"/>
            <a:ext cx="3857357" cy="717875"/>
            <a:chOff x="1403648" y="3795886"/>
            <a:chExt cx="5714808" cy="321469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2164661" y="3829223"/>
              <a:ext cx="4953795" cy="261866"/>
            </a:xfrm>
            <a:prstGeom prst="rect">
              <a:avLst/>
            </a:prstGeom>
            <a:noFill/>
            <a:effectLst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根据条件查询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列表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0143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0683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新增</a:t>
            </a:r>
            <a:r>
              <a:rPr lang="en-US" altLang="zh-CN" dirty="0" smtClean="0"/>
              <a:t>APP</a:t>
            </a:r>
            <a:r>
              <a:rPr lang="zh-CN" altLang="en-US" dirty="0" smtClean="0"/>
              <a:t>基础信息</a:t>
            </a:r>
            <a:r>
              <a:rPr lang="en-US" altLang="zh-CN" dirty="0" smtClean="0"/>
              <a:t>3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54582" y="889656"/>
            <a:ext cx="7632700" cy="843926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在</a:t>
            </a:r>
            <a:r>
              <a:rPr lang="zh-CN" altLang="zh-CN" dirty="0"/>
              <a:t>APP查询列表</a:t>
            </a:r>
            <a:r>
              <a:rPr lang="zh-CN" altLang="en-US" dirty="0"/>
              <a:t>页面点击新增</a:t>
            </a:r>
            <a:r>
              <a:rPr lang="en-US" altLang="zh-CN" dirty="0"/>
              <a:t>APP</a:t>
            </a:r>
            <a:r>
              <a:rPr lang="zh-CN" altLang="en-US" dirty="0"/>
              <a:t>基础信息，进入新增</a:t>
            </a:r>
            <a:r>
              <a:rPr lang="zh-CN" altLang="zh-CN" dirty="0"/>
              <a:t>界面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-1476672" y="1733582"/>
            <a:ext cx="5507391" cy="87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2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</a:pPr>
            <a:endParaRPr lang="en-US" altLang="zh-CN" b="1" dirty="0">
              <a:ea typeface="黑体" pitchFamily="49" charset="-122"/>
            </a:endParaRPr>
          </a:p>
        </p:txBody>
      </p:sp>
      <p:pic>
        <p:nvPicPr>
          <p:cNvPr id="17410" name="Picture 2" descr="E:\work\A8\Y2-SpringMVC\PPT\PPT14-pic\5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094" y="2073204"/>
            <a:ext cx="4635122" cy="2946818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037093" y="2467314"/>
            <a:ext cx="3444984" cy="176444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7" name="AutoShape 7"/>
          <p:cNvSpPr>
            <a:spLocks noChangeArrowheads="1"/>
          </p:cNvSpPr>
          <p:nvPr/>
        </p:nvSpPr>
        <p:spPr bwMode="auto">
          <a:xfrm>
            <a:off x="5724128" y="1875095"/>
            <a:ext cx="3323664" cy="408623"/>
          </a:xfrm>
          <a:prstGeom prst="wedgeRoundRectCallout">
            <a:avLst>
              <a:gd name="adj1" fmla="val -61"/>
              <a:gd name="adj2" fmla="val -48252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0488" lvl="1"/>
            <a:r>
              <a:rPr lang="zh-CN" altLang="zh-CN" dirty="0">
                <a:solidFill>
                  <a:schemeClr val="l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：须进行异步验证唯一性</a:t>
            </a:r>
            <a:endParaRPr lang="zh-CN" altLang="en-US" dirty="0">
              <a:solidFill>
                <a:schemeClr val="l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6578164" y="2667183"/>
            <a:ext cx="2458332" cy="408623"/>
          </a:xfrm>
          <a:prstGeom prst="wedgeRoundRectCallout">
            <a:avLst>
              <a:gd name="adj1" fmla="val -613"/>
              <a:gd name="adj2" fmla="val -48252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0488" lvl="1"/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注：只能输入数字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3037093" y="3039860"/>
            <a:ext cx="3441466" cy="323978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5974843" y="4070474"/>
            <a:ext cx="3109030" cy="1021556"/>
          </a:xfrm>
          <a:prstGeom prst="wedgeRoundRectCallout">
            <a:avLst>
              <a:gd name="adj1" fmla="val -1824"/>
              <a:gd name="adj2" fmla="val -50116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0488" lvl="1"/>
            <a:r>
              <a:rPr lang="zh-CN" altLang="zh-CN" dirty="0">
                <a:ea typeface="黑体" panose="02010609060101010101" pitchFamily="49" charset="-122"/>
              </a:rPr>
              <a:t>注：上传图片格式限定为</a:t>
            </a:r>
            <a:r>
              <a:rPr lang="en-US" altLang="zh-CN" dirty="0">
                <a:ea typeface="黑体" panose="02010609060101010101" pitchFamily="49" charset="-122"/>
              </a:rPr>
              <a:t>jpg</a:t>
            </a:r>
            <a:r>
              <a:rPr lang="zh-CN" altLang="zh-CN" dirty="0">
                <a:ea typeface="黑体" panose="02010609060101010101" pitchFamily="49" charset="-122"/>
              </a:rPr>
              <a:t>、</a:t>
            </a:r>
            <a:r>
              <a:rPr lang="en-US" altLang="zh-CN" dirty="0">
                <a:ea typeface="黑体" panose="02010609060101010101" pitchFamily="49" charset="-122"/>
              </a:rPr>
              <a:t>jpeg</a:t>
            </a:r>
            <a:r>
              <a:rPr lang="zh-CN" altLang="zh-CN" dirty="0">
                <a:ea typeface="黑体" panose="02010609060101010101" pitchFamily="49" charset="-122"/>
              </a:rPr>
              <a:t>、</a:t>
            </a:r>
            <a:r>
              <a:rPr lang="en-US" altLang="zh-CN" dirty="0" err="1">
                <a:ea typeface="黑体" panose="02010609060101010101" pitchFamily="49" charset="-122"/>
              </a:rPr>
              <a:t>png</a:t>
            </a:r>
            <a:r>
              <a:rPr lang="zh-CN" altLang="zh-CN" dirty="0">
                <a:ea typeface="黑体" panose="02010609060101010101" pitchFamily="49" charset="-122"/>
              </a:rPr>
              <a:t>；上传图片大小不能超过</a:t>
            </a:r>
            <a:r>
              <a:rPr lang="en-US" altLang="zh-CN" dirty="0">
                <a:ea typeface="黑体" panose="02010609060101010101" pitchFamily="49" charset="-122"/>
              </a:rPr>
              <a:t>50k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203083" y="3224813"/>
            <a:ext cx="2147879" cy="715089"/>
          </a:xfrm>
          <a:prstGeom prst="wedgeRoundRectCallout">
            <a:avLst>
              <a:gd name="adj1" fmla="val -83"/>
              <a:gd name="adj2" fmla="val -46387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0488" lvl="1"/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注：新增时，默认为待审核状态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3037093" y="4083918"/>
            <a:ext cx="782180" cy="181063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3037094" y="4497781"/>
            <a:ext cx="1677783" cy="234209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3037094" y="3363838"/>
            <a:ext cx="3437823" cy="540252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9" name="AutoShape 7"/>
          <p:cNvSpPr>
            <a:spLocks noChangeArrowheads="1"/>
          </p:cNvSpPr>
          <p:nvPr/>
        </p:nvSpPr>
        <p:spPr bwMode="auto">
          <a:xfrm>
            <a:off x="7130380" y="3296821"/>
            <a:ext cx="1917412" cy="715089"/>
          </a:xfrm>
          <a:prstGeom prst="wedgeRoundRectCallout">
            <a:avLst>
              <a:gd name="adj1" fmla="val 1819"/>
              <a:gd name="adj2" fmla="val -50649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90488" lvl="1"/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动态获取下拉列表数据</a:t>
            </a:r>
          </a:p>
        </p:txBody>
      </p:sp>
      <p:cxnSp>
        <p:nvCxnSpPr>
          <p:cNvPr id="27" name="直接箭头连接符 26"/>
          <p:cNvCxnSpPr/>
          <p:nvPr/>
        </p:nvCxnSpPr>
        <p:spPr>
          <a:xfrm flipH="1" flipV="1">
            <a:off x="2350963" y="3737206"/>
            <a:ext cx="686130" cy="346712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6482077" y="3668644"/>
            <a:ext cx="648303" cy="19639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endCxn id="20" idx="1"/>
          </p:cNvCxnSpPr>
          <p:nvPr/>
        </p:nvCxnSpPr>
        <p:spPr>
          <a:xfrm flipV="1">
            <a:off x="5676011" y="2871495"/>
            <a:ext cx="902153" cy="9447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endCxn id="17" idx="1"/>
          </p:cNvCxnSpPr>
          <p:nvPr/>
        </p:nvCxnSpPr>
        <p:spPr>
          <a:xfrm flipV="1">
            <a:off x="5123721" y="2079407"/>
            <a:ext cx="600407" cy="341846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4759585" y="4614885"/>
            <a:ext cx="1192512" cy="67372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03647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0" grpId="0" animBg="1"/>
      <p:bldP spid="21" grpId="0" animBg="1"/>
      <p:bldP spid="25" grpId="0" animBg="1"/>
      <p:bldP spid="34" grpId="0" animBg="1"/>
      <p:bldP spid="37" grpId="0" animBg="1"/>
      <p:bldP spid="39" grpId="0" animBg="1"/>
      <p:bldP spid="61" grpId="0" animBg="1"/>
      <p:bldP spid="6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3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2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611708" y="998521"/>
            <a:ext cx="7632700" cy="132998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要求：</a:t>
            </a:r>
            <a:r>
              <a:rPr lang="zh-CN" altLang="zh-CN" dirty="0"/>
              <a:t>所有输入字段均须做非空验证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1"/>
            <a:r>
              <a:rPr lang="zh-CN" altLang="en-US" dirty="0"/>
              <a:t>实现新增数据</a:t>
            </a:r>
            <a:r>
              <a:rPr lang="zh-CN" altLang="zh-CN" dirty="0"/>
              <a:t>保存</a:t>
            </a:r>
            <a:r>
              <a:rPr lang="zh-CN" altLang="en-US" dirty="0"/>
              <a:t>并</a:t>
            </a:r>
            <a:r>
              <a:rPr lang="zh-CN" altLang="zh-CN" dirty="0"/>
              <a:t>返回</a:t>
            </a:r>
            <a:r>
              <a:rPr lang="en-US" altLang="zh-CN" dirty="0"/>
              <a:t>APP</a:t>
            </a:r>
            <a:r>
              <a:rPr lang="zh-CN" altLang="zh-CN" dirty="0"/>
              <a:t>列表页面，可查看到新增的数据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</p:txBody>
      </p:sp>
      <p:sp>
        <p:nvSpPr>
          <p:cNvPr id="13" name="圆角矩形 12"/>
          <p:cNvSpPr/>
          <p:nvPr/>
        </p:nvSpPr>
        <p:spPr bwMode="auto">
          <a:xfrm>
            <a:off x="2627784" y="4371950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577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3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3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1049883"/>
            <a:ext cx="7762875" cy="3394075"/>
          </a:xfrm>
        </p:spPr>
        <p:txBody>
          <a:bodyPr/>
          <a:lstStyle/>
          <a:p>
            <a:r>
              <a:rPr lang="zh-CN" altLang="en-US" sz="2200" dirty="0" smtClean="0"/>
              <a:t>输入信息进行新增操作，检查是否正确存入数据库</a:t>
            </a:r>
            <a:endParaRPr lang="en-US" altLang="zh-CN" sz="2200" dirty="0" smtClean="0"/>
          </a:p>
          <a:p>
            <a:r>
              <a:rPr lang="zh-CN" altLang="en-US" sz="2200" dirty="0" smtClean="0"/>
              <a:t>输入信息的验证</a:t>
            </a:r>
            <a:endParaRPr lang="en-US" altLang="zh-CN" sz="2200" dirty="0" smtClean="0"/>
          </a:p>
          <a:p>
            <a:pPr lvl="1"/>
            <a:r>
              <a:rPr lang="zh-CN" altLang="en-US" sz="1800" dirty="0" smtClean="0"/>
              <a:t>输入</a:t>
            </a:r>
            <a:r>
              <a:rPr lang="en-US" altLang="zh-CN" sz="1800" dirty="0" smtClean="0"/>
              <a:t>APK</a:t>
            </a:r>
            <a:r>
              <a:rPr lang="zh-CN" altLang="en-US" sz="1800" dirty="0" smtClean="0"/>
              <a:t>名称是否进行唯一性验证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验证所属平台、一级分类、二级分类、三级分类的下拉列表数据是否动态获取，并正确显示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验证一级分类、二级分类、三级分类的联动效果是否正确显示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输入软件大小、下载次数是否只能输入数字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上传图片操作，验证图片的大小、类型是否满足需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所有输入是否都进行了非空验证</a:t>
            </a:r>
            <a:endParaRPr lang="en-US" altLang="zh-CN" sz="1800" dirty="0" smtClean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714375" y="2193131"/>
            <a:ext cx="7931150" cy="383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zh-CN" altLang="en-US" sz="2400" b="1">
              <a:ea typeface="黑体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3290" y="915566"/>
            <a:ext cx="690880" cy="598170"/>
            <a:chOff x="1475423" y="2376805"/>
            <a:chExt cx="690880" cy="598170"/>
          </a:xfrm>
        </p:grpSpPr>
        <p:sp>
          <p:nvSpPr>
            <p:cNvPr id="19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20" name="图片 19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1" name="组合 20"/>
          <p:cNvGrpSpPr/>
          <p:nvPr/>
        </p:nvGrpSpPr>
        <p:grpSpPr>
          <a:xfrm>
            <a:off x="936104" y="4515966"/>
            <a:ext cx="6732240" cy="428228"/>
            <a:chOff x="1403648" y="3795886"/>
            <a:chExt cx="5714808" cy="321469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2106161" y="3829223"/>
              <a:ext cx="4951170" cy="164772"/>
            </a:xfrm>
            <a:prstGeom prst="rect">
              <a:avLst/>
            </a:prstGeom>
            <a:noFill/>
            <a:effectLst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新增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基础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2897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3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3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1049883"/>
            <a:ext cx="7762875" cy="3394075"/>
          </a:xfrm>
        </p:spPr>
        <p:txBody>
          <a:bodyPr/>
          <a:lstStyle/>
          <a:p>
            <a:r>
              <a:rPr lang="zh-CN" altLang="en-US" sz="2200" dirty="0" smtClean="0"/>
              <a:t>保存成功后，返回列表页是否可查看到新增数据</a:t>
            </a:r>
          </a:p>
          <a:p>
            <a:r>
              <a:rPr lang="zh-CN" altLang="en-US" sz="2200" dirty="0" smtClean="0"/>
              <a:t>要求</a:t>
            </a:r>
            <a:endParaRPr lang="en-US" altLang="zh-CN" sz="2200" dirty="0" smtClean="0"/>
          </a:p>
          <a:p>
            <a:pPr lvl="1"/>
            <a:r>
              <a:rPr lang="zh-CN" altLang="en-US" sz="1800" dirty="0" smtClean="0"/>
              <a:t>互相验证完成的程序功能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小组长检查本组完成情况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测试完成之后，</a:t>
            </a:r>
            <a:r>
              <a:rPr lang="en-US" altLang="zh-CN" sz="1800" dirty="0" smtClean="0"/>
              <a:t>push</a:t>
            </a:r>
            <a:r>
              <a:rPr lang="zh-CN" altLang="en-US" sz="1800" dirty="0" smtClean="0"/>
              <a:t>代码到</a:t>
            </a:r>
            <a:r>
              <a:rPr lang="en-US" altLang="zh-CN" sz="1800" dirty="0" err="1" smtClean="0"/>
              <a:t>Git</a:t>
            </a:r>
            <a:r>
              <a:rPr lang="zh-CN" altLang="en-US" sz="1800" dirty="0" smtClean="0"/>
              <a:t>服务器上</a:t>
            </a:r>
            <a:endParaRPr lang="zh-CN" altLang="en-US" sz="1800" dirty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714375" y="2193131"/>
            <a:ext cx="7931150" cy="383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zh-CN" altLang="en-US" sz="2400" b="1">
              <a:ea typeface="黑体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3290" y="915566"/>
            <a:ext cx="690880" cy="598170"/>
            <a:chOff x="1475423" y="2376805"/>
            <a:chExt cx="690880" cy="598170"/>
          </a:xfrm>
        </p:grpSpPr>
        <p:sp>
          <p:nvSpPr>
            <p:cNvPr id="19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20" name="图片 19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936104" y="4303762"/>
            <a:ext cx="6732240" cy="428228"/>
            <a:chOff x="1403648" y="3795886"/>
            <a:chExt cx="5714808" cy="321469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7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Box 25"/>
            <p:cNvSpPr txBox="1"/>
            <p:nvPr/>
          </p:nvSpPr>
          <p:spPr bwMode="auto">
            <a:xfrm>
              <a:off x="2106161" y="3829223"/>
              <a:ext cx="4951170" cy="164772"/>
            </a:xfrm>
            <a:prstGeom prst="rect">
              <a:avLst/>
            </a:prstGeom>
            <a:noFill/>
            <a:effectLst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新增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基础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09401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2-1</a:t>
            </a:r>
            <a:endParaRPr lang="zh-CN" altLang="en-US" dirty="0" smtClean="0"/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987574"/>
            <a:ext cx="7762875" cy="3394075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信息管理平台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企业级的</a:t>
            </a:r>
            <a:r>
              <a:rPr lang="en-US" altLang="zh-CN" dirty="0" smtClean="0"/>
              <a:t>CMS</a:t>
            </a:r>
            <a:r>
              <a:rPr lang="zh-CN" altLang="zh-CN" dirty="0" smtClean="0"/>
              <a:t>系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针对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应用市场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开发的后台管理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</a:t>
            </a:r>
            <a:r>
              <a:rPr lang="zh-CN" altLang="zh-CN" dirty="0" smtClean="0"/>
              <a:t>进行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应用的维护管理工作</a:t>
            </a:r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7" name="矩形 6"/>
          <p:cNvSpPr/>
          <p:nvPr/>
        </p:nvSpPr>
        <p:spPr bwMode="auto">
          <a:xfrm>
            <a:off x="7286644" y="2588850"/>
            <a:ext cx="1571604" cy="2143140"/>
          </a:xfrm>
          <a:prstGeom prst="rect">
            <a:avLst/>
          </a:prstGeom>
          <a:solidFill>
            <a:srgbClr val="FFCCCC">
              <a:alpha val="11000"/>
            </a:srgbClr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srgbClr val="FFFFFF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t" anchorCtr="0"/>
          <a:lstStyle/>
          <a:p>
            <a:pPr algn="ctr"/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角色</a:t>
            </a:r>
            <a:endParaRPr lang="zh-CN" altLang="en-US" sz="2400" b="1" dirty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47113378"/>
              </p:ext>
            </p:extLst>
          </p:nvPr>
        </p:nvGraphicFramePr>
        <p:xfrm>
          <a:off x="611560" y="2717061"/>
          <a:ext cx="6619900" cy="21967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7500959" y="3031541"/>
            <a:ext cx="958917" cy="979401"/>
            <a:chOff x="7643834" y="3781360"/>
            <a:chExt cx="958917" cy="1305868"/>
          </a:xfrm>
        </p:grpSpPr>
        <p:pic>
          <p:nvPicPr>
            <p:cNvPr id="16" name="Picture 5" descr="golden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715272" y="3781360"/>
              <a:ext cx="784800" cy="107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7643834" y="4143380"/>
              <a:ext cx="958917" cy="9438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tx2">
                      <a:lumMod val="75000"/>
                    </a:schemeClr>
                  </a:solidFill>
                  <a:latin typeface="+mn-ea"/>
                  <a:ea typeface="+mn-ea"/>
                </a:rPr>
                <a:t> </a:t>
              </a:r>
              <a:r>
                <a:rPr lang="zh-CN" altLang="en-US" sz="2000" b="1" dirty="0" smtClean="0">
                  <a:solidFill>
                    <a:schemeClr val="tx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级</a:t>
              </a:r>
              <a:endParaRPr lang="en-US" altLang="zh-CN" sz="2000" b="1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2000" b="1" dirty="0" smtClean="0">
                  <a:solidFill>
                    <a:schemeClr val="tx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endParaRPr lang="zh-CN" altLang="en-US" sz="2000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572397" y="3893102"/>
            <a:ext cx="958917" cy="838888"/>
            <a:chOff x="7715272" y="5372810"/>
            <a:chExt cx="958917" cy="1118518"/>
          </a:xfrm>
        </p:grpSpPr>
        <p:pic>
          <p:nvPicPr>
            <p:cNvPr id="9" name="Picture 10" descr="green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7715272" y="5372810"/>
              <a:ext cx="882260" cy="1070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7715272" y="5957848"/>
              <a:ext cx="958917" cy="533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发者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0171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093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4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671766" y="987574"/>
            <a:ext cx="7715304" cy="4402287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在</a:t>
            </a:r>
            <a:r>
              <a:rPr lang="zh-CN" altLang="zh-CN" dirty="0"/>
              <a:t>APP查询列表</a:t>
            </a:r>
            <a:r>
              <a:rPr lang="zh-CN" altLang="en-US" dirty="0"/>
              <a:t>页面选择要修改的目标数据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待审核、审核未通过</a:t>
            </a:r>
            <a:r>
              <a:rPr lang="zh-CN" altLang="en-US" dirty="0"/>
              <a:t>的数据才可以进行修改操作，否则将给予不可修改的信息提示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3" name="Picture 2" descr="C:\Users\lu.han.PRD\Desktop\楠楠修改\改后图\图14.43 APP开发者平台-修改APP基础信息-信息提示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95686"/>
            <a:ext cx="6048672" cy="2912977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7902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4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2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398818" y="915566"/>
            <a:ext cx="4893261" cy="3091936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修改界面</a:t>
            </a:r>
            <a:endParaRPr lang="en-US" altLang="zh-CN" dirty="0"/>
          </a:p>
          <a:p>
            <a:pPr lvl="2"/>
            <a:r>
              <a:rPr lang="zh-CN" altLang="en-US" dirty="0"/>
              <a:t>待审核状态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2"/>
            <a:r>
              <a:rPr lang="zh-CN" altLang="en-US" dirty="0"/>
              <a:t>审核未通过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1"/>
            <a:r>
              <a:rPr lang="zh-CN" altLang="en-US" dirty="0"/>
              <a:t>要求</a:t>
            </a:r>
            <a:endParaRPr lang="en-US" altLang="zh-CN" dirty="0"/>
          </a:p>
          <a:p>
            <a:pPr lvl="2"/>
            <a:r>
              <a:rPr lang="zh-CN" altLang="zh-CN" dirty="0"/>
              <a:t>所有输入字段均须做非空验证</a:t>
            </a:r>
            <a:endParaRPr lang="en-US" altLang="zh-CN" dirty="0"/>
          </a:p>
          <a:p>
            <a:pPr lvl="2"/>
            <a:r>
              <a:rPr lang="zh-CN" altLang="zh-CN" dirty="0"/>
              <a:t>保存后，返回</a:t>
            </a:r>
            <a:r>
              <a:rPr lang="en-US" altLang="zh-CN" dirty="0"/>
              <a:t>APP</a:t>
            </a:r>
            <a:r>
              <a:rPr lang="zh-CN" altLang="zh-CN" dirty="0"/>
              <a:t>列表页，可查看到新增的数据</a:t>
            </a:r>
            <a:endParaRPr lang="en-US" altLang="zh-CN" dirty="0"/>
          </a:p>
        </p:txBody>
      </p:sp>
      <p:pic>
        <p:nvPicPr>
          <p:cNvPr id="19458" name="Picture 2" descr="E:\work\A8\Y2-SpringMVC\PPT\PPT14-pic\7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681" y="589345"/>
            <a:ext cx="3142493" cy="208956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E:\work\A8\Y2-SpringMVC\PPT\PPT14-pic\8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94" y="2786064"/>
            <a:ext cx="3439744" cy="214312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14"/>
          <p:cNvSpPr/>
          <p:nvPr/>
        </p:nvSpPr>
        <p:spPr bwMode="auto">
          <a:xfrm>
            <a:off x="1331640" y="4443958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01588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4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基础信息</a:t>
            </a:r>
            <a:r>
              <a:rPr lang="en-US" altLang="zh-CN" smtClean="0"/>
              <a:t>3-3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771550"/>
            <a:ext cx="7762875" cy="3394075"/>
          </a:xfrm>
        </p:spPr>
        <p:txBody>
          <a:bodyPr/>
          <a:lstStyle/>
          <a:p>
            <a:r>
              <a:rPr lang="zh-CN" altLang="en-US" sz="2000" dirty="0" smtClean="0"/>
              <a:t>输入信息进行修改操作，检查是否正确存入数据库</a:t>
            </a:r>
            <a:endParaRPr lang="en-US" altLang="zh-CN" sz="2000" dirty="0" smtClean="0"/>
          </a:p>
          <a:p>
            <a:r>
              <a:rPr lang="zh-CN" altLang="en-US" sz="2000" dirty="0" smtClean="0"/>
              <a:t>输入信息的验证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验证所属平台、一级分类、二级分类、三级分类的下拉列表数据是否动态获取，并正确显示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验证一级分类、二级分类、三级分类的联动效果是否正确显示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输入软件大小、下载次数是否只能输入数字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上传图片操作，验证图片的大小、类型是否满足需求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所有输入是否都进行了非空验证</a:t>
            </a:r>
            <a:endParaRPr lang="en-US" altLang="zh-CN" sz="1600" dirty="0" smtClean="0"/>
          </a:p>
          <a:p>
            <a:r>
              <a:rPr lang="zh-CN" altLang="en-US" sz="2000" dirty="0" smtClean="0"/>
              <a:t>保存成功后，返回列表页是否可查看到修改数据</a:t>
            </a:r>
          </a:p>
          <a:p>
            <a:r>
              <a:rPr lang="zh-CN" altLang="en-US" sz="2000" dirty="0" smtClean="0"/>
              <a:t>要求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互相验证完成的程序功能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小组长检查本组完成情况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测试完成之后，</a:t>
            </a:r>
            <a:r>
              <a:rPr lang="en-US" altLang="zh-CN" sz="1600" dirty="0" smtClean="0"/>
              <a:t>push</a:t>
            </a:r>
            <a:r>
              <a:rPr lang="zh-CN" altLang="en-US" sz="1600" dirty="0" smtClean="0"/>
              <a:t>代码到</a:t>
            </a:r>
            <a:r>
              <a:rPr lang="en-US" altLang="zh-CN" sz="1600" dirty="0" err="1" smtClean="0"/>
              <a:t>Git</a:t>
            </a:r>
            <a:r>
              <a:rPr lang="zh-CN" altLang="en-US" sz="1600" dirty="0" smtClean="0"/>
              <a:t>服务器上</a:t>
            </a:r>
            <a:endParaRPr lang="en-US" altLang="zh-CN" sz="1600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0" y="987574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4355976" y="3795886"/>
            <a:ext cx="4658438" cy="1118792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2994373" y="3829223"/>
              <a:ext cx="3403497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修改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基础信息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40401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4575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5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版本信息</a:t>
            </a:r>
            <a:r>
              <a:rPr lang="en-US" altLang="zh-CN" smtClean="0"/>
              <a:t>3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26761" y="701710"/>
            <a:ext cx="7632700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sz="2200" dirty="0"/>
              <a:t>需求说明</a:t>
            </a:r>
          </a:p>
          <a:p>
            <a:pPr lvl="1"/>
            <a:r>
              <a:rPr lang="zh-CN" altLang="en-US" sz="2000" dirty="0"/>
              <a:t>新增版本信息界面</a:t>
            </a:r>
            <a:endParaRPr lang="en-US" altLang="zh-CN" sz="2000" dirty="0"/>
          </a:p>
          <a:p>
            <a:pPr lvl="2"/>
            <a:r>
              <a:rPr lang="zh-CN" altLang="en-US" sz="1600" dirty="0">
                <a:solidFill>
                  <a:srgbClr val="FF0000"/>
                </a:solidFill>
              </a:rPr>
              <a:t>历史版本列表</a:t>
            </a:r>
            <a:r>
              <a:rPr lang="en-US" altLang="zh-CN" sz="1600" dirty="0">
                <a:solidFill>
                  <a:srgbClr val="FF0000"/>
                </a:solidFill>
              </a:rPr>
              <a:t>[50</a:t>
            </a:r>
            <a:r>
              <a:rPr lang="zh-CN" altLang="en-US" sz="1600" dirty="0">
                <a:solidFill>
                  <a:srgbClr val="FF0000"/>
                </a:solidFill>
              </a:rPr>
              <a:t>分钟</a:t>
            </a:r>
            <a:r>
              <a:rPr lang="en-US" altLang="zh-CN" sz="1600" dirty="0">
                <a:solidFill>
                  <a:srgbClr val="FF0000"/>
                </a:solidFill>
              </a:rPr>
              <a:t>]</a:t>
            </a:r>
          </a:p>
          <a:p>
            <a:pPr lvl="2"/>
            <a:r>
              <a:rPr lang="zh-CN" altLang="en-US" sz="1600" dirty="0">
                <a:solidFill>
                  <a:srgbClr val="FF0000"/>
                </a:solidFill>
              </a:rPr>
              <a:t>新增版本信息</a:t>
            </a:r>
            <a:r>
              <a:rPr lang="en-US" altLang="zh-CN" sz="1600" dirty="0">
                <a:solidFill>
                  <a:srgbClr val="FF0000"/>
                </a:solidFill>
              </a:rPr>
              <a:t>[50</a:t>
            </a:r>
            <a:r>
              <a:rPr lang="zh-CN" altLang="en-US" sz="1600" dirty="0">
                <a:solidFill>
                  <a:srgbClr val="FF0000"/>
                </a:solidFill>
              </a:rPr>
              <a:t>分钟</a:t>
            </a:r>
            <a:r>
              <a:rPr lang="en-US" altLang="zh-CN" sz="1600" dirty="0">
                <a:solidFill>
                  <a:srgbClr val="FF0000"/>
                </a:solidFill>
              </a:rPr>
              <a:t>]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0482" name="Picture 2" descr="E:\work\A8\Y2-SpringMVC\PPT\PPT14-pic\9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7694"/>
            <a:ext cx="7202291" cy="2952328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430191" y="4496916"/>
            <a:ext cx="3581969" cy="216024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6429388" y="3566418"/>
            <a:ext cx="2448272" cy="1021556"/>
          </a:xfrm>
          <a:prstGeom prst="wedgeRoundRectCallout">
            <a:avLst>
              <a:gd name="adj1" fmla="val -315"/>
              <a:gd name="adj2" fmla="val -46621"/>
              <a:gd name="adj3" fmla="val 16667"/>
            </a:avLst>
          </a:prstGeom>
          <a:solidFill>
            <a:srgbClr val="009ADA"/>
          </a:solidFill>
          <a:ln w="38100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175" lvl="1"/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注</a:t>
            </a:r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: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上传文件格式限定为</a:t>
            </a:r>
            <a:r>
              <a:rPr lang="en-US" altLang="zh-CN" dirty="0" err="1">
                <a:solidFill>
                  <a:schemeClr val="lt1"/>
                </a:solidFill>
                <a:ea typeface="黑体" panose="02010609060101010101" pitchFamily="49" charset="-122"/>
              </a:rPr>
              <a:t>apk</a:t>
            </a:r>
            <a:r>
              <a:rPr lang="zh-CN" altLang="zh-CN" dirty="0">
                <a:solidFill>
                  <a:schemeClr val="lt1"/>
                </a:solidFill>
                <a:ea typeface="黑体" panose="02010609060101010101" pitchFamily="49" charset="-122"/>
              </a:rPr>
              <a:t>；上传文件大小不能超过</a:t>
            </a:r>
            <a:r>
              <a:rPr lang="en-US" altLang="zh-CN" dirty="0">
                <a:solidFill>
                  <a:schemeClr val="lt1"/>
                </a:solidFill>
                <a:ea typeface="黑体" panose="02010609060101010101" pitchFamily="49" charset="-122"/>
              </a:rPr>
              <a:t>500m</a:t>
            </a:r>
            <a:endParaRPr lang="zh-CN" altLang="en-US" dirty="0">
              <a:solidFill>
                <a:schemeClr val="lt1"/>
              </a:solidFill>
              <a:ea typeface="黑体" panose="02010609060101010101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5733957" y="4227934"/>
            <a:ext cx="695431" cy="213318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47261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5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版本信息</a:t>
            </a:r>
            <a:r>
              <a:rPr lang="en-US" altLang="zh-CN" smtClean="0"/>
              <a:t>3-2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496283" y="843558"/>
            <a:ext cx="8631610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sz="2200" dirty="0"/>
              <a:t>需求说明</a:t>
            </a:r>
          </a:p>
          <a:p>
            <a:pPr lvl="1"/>
            <a:r>
              <a:rPr lang="zh-CN" altLang="zh-CN" sz="2000" dirty="0"/>
              <a:t>所有输入字段均须做非空验证</a:t>
            </a:r>
            <a:r>
              <a:rPr lang="en-US" altLang="zh-CN" sz="2000" dirty="0">
                <a:solidFill>
                  <a:srgbClr val="FF0000"/>
                </a:solidFill>
              </a:rPr>
              <a:t>[50</a:t>
            </a:r>
            <a:r>
              <a:rPr lang="zh-CN" altLang="en-US" sz="2000" dirty="0">
                <a:solidFill>
                  <a:srgbClr val="FF0000"/>
                </a:solidFill>
              </a:rPr>
              <a:t>分钟</a:t>
            </a:r>
            <a:r>
              <a:rPr lang="en-US" altLang="zh-CN" sz="2000" dirty="0">
                <a:solidFill>
                  <a:srgbClr val="FF0000"/>
                </a:solidFill>
              </a:rPr>
              <a:t>]</a:t>
            </a:r>
          </a:p>
          <a:p>
            <a:pPr lvl="1"/>
            <a:r>
              <a:rPr lang="zh-CN" altLang="zh-CN" sz="2000" dirty="0"/>
              <a:t>保存之后，返回</a:t>
            </a:r>
            <a:r>
              <a:rPr lang="en-US" altLang="zh-CN" sz="2000" dirty="0"/>
              <a:t>APP</a:t>
            </a:r>
            <a:r>
              <a:rPr lang="zh-CN" altLang="zh-CN" sz="2000" dirty="0"/>
              <a:t>列表页面</a:t>
            </a:r>
            <a:r>
              <a:rPr lang="en-US" altLang="zh-CN" sz="2000" dirty="0">
                <a:solidFill>
                  <a:srgbClr val="FF0000"/>
                </a:solidFill>
              </a:rPr>
              <a:t>[50</a:t>
            </a:r>
            <a:r>
              <a:rPr lang="zh-CN" altLang="en-US" sz="2000" dirty="0">
                <a:solidFill>
                  <a:srgbClr val="FF0000"/>
                </a:solidFill>
              </a:rPr>
              <a:t>分钟</a:t>
            </a:r>
            <a:r>
              <a:rPr lang="en-US" altLang="zh-CN" sz="2000" dirty="0">
                <a:solidFill>
                  <a:srgbClr val="FF0000"/>
                </a:solidFill>
              </a:rPr>
              <a:t>]</a:t>
            </a:r>
          </a:p>
          <a:p>
            <a:pPr lvl="2"/>
            <a:r>
              <a:rPr lang="zh-CN" altLang="en-US" sz="1600" dirty="0">
                <a:solidFill>
                  <a:srgbClr val="FF0000"/>
                </a:solidFill>
              </a:rPr>
              <a:t>更新</a:t>
            </a:r>
            <a:r>
              <a:rPr lang="en-US" altLang="zh-CN" sz="1600" dirty="0">
                <a:solidFill>
                  <a:srgbClr val="FF0000"/>
                </a:solidFill>
              </a:rPr>
              <a:t>APP</a:t>
            </a:r>
            <a:r>
              <a:rPr lang="zh-CN" altLang="en-US" sz="1600" dirty="0">
                <a:solidFill>
                  <a:srgbClr val="FF0000"/>
                </a:solidFill>
              </a:rPr>
              <a:t>版本表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>
                <a:solidFill>
                  <a:srgbClr val="FF0000"/>
                </a:solidFill>
              </a:rPr>
              <a:t>更新</a:t>
            </a:r>
            <a:r>
              <a:rPr lang="en-US" altLang="zh-CN" sz="1600" dirty="0">
                <a:solidFill>
                  <a:srgbClr val="FF0000"/>
                </a:solidFill>
              </a:rPr>
              <a:t>APP</a:t>
            </a:r>
            <a:r>
              <a:rPr lang="zh-CN" altLang="en-US" sz="1600" dirty="0">
                <a:solidFill>
                  <a:srgbClr val="FF0000"/>
                </a:solidFill>
              </a:rPr>
              <a:t>基础信息表的</a:t>
            </a:r>
            <a:r>
              <a:rPr lang="en-US" altLang="zh-CN" sz="1600" dirty="0" err="1">
                <a:solidFill>
                  <a:srgbClr val="FF0000"/>
                </a:solidFill>
              </a:rPr>
              <a:t>viersion_id</a:t>
            </a:r>
            <a:r>
              <a:rPr lang="zh-CN" altLang="en-US" sz="1600" dirty="0">
                <a:solidFill>
                  <a:srgbClr val="FF0000"/>
                </a:solidFill>
              </a:rPr>
              <a:t>字段</a:t>
            </a:r>
            <a:r>
              <a:rPr lang="zh-CN" altLang="en-US" sz="1600" dirty="0"/>
              <a:t>（该字段记录最新的</a:t>
            </a:r>
            <a:r>
              <a:rPr lang="en-US" altLang="zh-CN" sz="1600" dirty="0"/>
              <a:t>APP</a:t>
            </a:r>
            <a:r>
              <a:rPr lang="zh-CN" altLang="en-US" sz="1600" dirty="0"/>
              <a:t>版本号）</a:t>
            </a:r>
            <a:endParaRPr lang="en-US" altLang="zh-CN" sz="1600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1506" name="Picture 2" descr="E:\work\A8\Y2-SpringMVC\PPT\PPT14-pic\1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643758"/>
            <a:ext cx="7285364" cy="1960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圆角矩形 13"/>
          <p:cNvSpPr/>
          <p:nvPr/>
        </p:nvSpPr>
        <p:spPr bwMode="auto">
          <a:xfrm>
            <a:off x="2555776" y="4659982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299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5</a:t>
            </a:r>
            <a:r>
              <a:rPr lang="zh-CN" altLang="en-US" smtClean="0"/>
              <a:t>：新增</a:t>
            </a:r>
            <a:r>
              <a:rPr lang="en-US" altLang="zh-CN" smtClean="0"/>
              <a:t>APP</a:t>
            </a:r>
            <a:r>
              <a:rPr lang="zh-CN" altLang="en-US" smtClean="0"/>
              <a:t>版本信息</a:t>
            </a:r>
            <a:r>
              <a:rPr lang="en-US" altLang="zh-CN" smtClean="0"/>
              <a:t>3-3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915566"/>
            <a:ext cx="7762875" cy="3394075"/>
          </a:xfrm>
        </p:spPr>
        <p:txBody>
          <a:bodyPr/>
          <a:lstStyle/>
          <a:p>
            <a:r>
              <a:rPr lang="zh-CN" altLang="en-US" sz="2200" dirty="0" smtClean="0"/>
              <a:t>输入信息进行修改操作，检查是否正确存入数据库</a:t>
            </a:r>
            <a:endParaRPr lang="en-US" altLang="zh-CN" sz="2200" dirty="0" smtClean="0"/>
          </a:p>
          <a:p>
            <a:r>
              <a:rPr lang="zh-CN" altLang="en-US" sz="2200" dirty="0" smtClean="0"/>
              <a:t>输入信息的验证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输入软件大小是否只能输入数字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上传</a:t>
            </a:r>
            <a:r>
              <a:rPr lang="en-US" altLang="zh-CN" sz="2000" dirty="0" smtClean="0"/>
              <a:t>APK</a:t>
            </a:r>
            <a:r>
              <a:rPr lang="zh-CN" altLang="en-US" sz="2000" dirty="0" smtClean="0"/>
              <a:t>文件操作，验证上传文件的大小、类型是否满足需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所有输入是否都进行了非空验证</a:t>
            </a:r>
            <a:endParaRPr lang="en-US" altLang="zh-CN" sz="2000" dirty="0" smtClean="0"/>
          </a:p>
          <a:p>
            <a:r>
              <a:rPr lang="zh-CN" altLang="en-US" sz="2200" dirty="0" smtClean="0"/>
              <a:t>保存成功后，返回列表页是否更新最新版本号</a:t>
            </a:r>
            <a:endParaRPr lang="en-US" altLang="zh-CN" sz="2200" dirty="0" smtClean="0"/>
          </a:p>
          <a:p>
            <a:r>
              <a:rPr lang="zh-CN" altLang="en-US" sz="2200" dirty="0" smtClean="0"/>
              <a:t>要求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互相验证完成的程序功能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小组长检查本组完成情况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测试完成之后，</a:t>
            </a:r>
            <a:r>
              <a:rPr lang="en-US" altLang="zh-CN" sz="2000" dirty="0" smtClean="0"/>
              <a:t>push</a:t>
            </a:r>
            <a:r>
              <a:rPr lang="zh-CN" altLang="en-US" sz="2000" dirty="0" smtClean="0"/>
              <a:t>代码到</a:t>
            </a:r>
            <a:r>
              <a:rPr lang="en-US" altLang="zh-CN" sz="2000" dirty="0" err="1" smtClean="0"/>
              <a:t>Git</a:t>
            </a:r>
            <a:r>
              <a:rPr lang="zh-CN" altLang="en-US" sz="2000" dirty="0" smtClean="0"/>
              <a:t>服务器上</a:t>
            </a:r>
            <a:endParaRPr lang="en-US" altLang="zh-CN" sz="2000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71755" y="915566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4499992" y="3579862"/>
            <a:ext cx="4536504" cy="1190799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2994373" y="3829223"/>
              <a:ext cx="3403497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新增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版本信息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388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921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6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最新版本信息</a:t>
            </a:r>
            <a:r>
              <a:rPr lang="en-US" altLang="zh-CN" smtClean="0"/>
              <a:t>3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271571" y="753663"/>
            <a:ext cx="8892480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修改</a:t>
            </a:r>
            <a:r>
              <a:rPr lang="en-US" altLang="zh-CN" dirty="0"/>
              <a:t>APP</a:t>
            </a:r>
            <a:r>
              <a:rPr lang="zh-CN" altLang="en-US" dirty="0"/>
              <a:t>最新版本信息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2"/>
            <a:r>
              <a:rPr lang="zh-CN" altLang="zh-CN" sz="1800" dirty="0"/>
              <a:t>若还未上传版本，则不能修改，并给予信息提示</a:t>
            </a:r>
            <a:endParaRPr lang="en-US" altLang="zh-CN" sz="1800" dirty="0"/>
          </a:p>
          <a:p>
            <a:pPr lvl="2"/>
            <a:r>
              <a:rPr lang="en-US" altLang="zh-CN" sz="1800" dirty="0"/>
              <a:t>APP</a:t>
            </a:r>
            <a:r>
              <a:rPr lang="zh-CN" altLang="en-US" sz="1800" dirty="0"/>
              <a:t>状态为：</a:t>
            </a:r>
            <a:r>
              <a:rPr lang="zh-CN" altLang="zh-CN" sz="1800" dirty="0">
                <a:solidFill>
                  <a:srgbClr val="FF0000"/>
                </a:solidFill>
              </a:rPr>
              <a:t>审核通过、已上架、已下架</a:t>
            </a:r>
            <a:r>
              <a:rPr lang="en-US" altLang="zh-CN" sz="1800" dirty="0">
                <a:solidFill>
                  <a:srgbClr val="FF0000"/>
                </a:solidFill>
              </a:rPr>
              <a:t>           </a:t>
            </a:r>
            <a:r>
              <a:rPr lang="zh-CN" altLang="zh-CN" sz="1800" dirty="0" smtClean="0">
                <a:solidFill>
                  <a:srgbClr val="FF0000"/>
                </a:solidFill>
              </a:rPr>
              <a:t>信息</a:t>
            </a:r>
            <a:r>
              <a:rPr lang="zh-CN" altLang="zh-CN" sz="1800" dirty="0">
                <a:solidFill>
                  <a:srgbClr val="FF0000"/>
                </a:solidFill>
              </a:rPr>
              <a:t>提示，不可修改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2"/>
            <a:r>
              <a:rPr lang="en-US" altLang="zh-CN" sz="1800" dirty="0"/>
              <a:t>APP</a:t>
            </a:r>
            <a:r>
              <a:rPr lang="zh-CN" altLang="en-US" sz="1800" dirty="0"/>
              <a:t>状态为：</a:t>
            </a:r>
            <a:r>
              <a:rPr lang="zh-CN" altLang="zh-CN" sz="1800" dirty="0">
                <a:solidFill>
                  <a:srgbClr val="FF0000"/>
                </a:solidFill>
              </a:rPr>
              <a:t>审核未通过</a:t>
            </a:r>
            <a:r>
              <a:rPr lang="zh-CN" altLang="en-US" sz="1800" dirty="0">
                <a:solidFill>
                  <a:srgbClr val="FF0000"/>
                </a:solidFill>
              </a:rPr>
              <a:t>、</a:t>
            </a:r>
            <a:r>
              <a:rPr lang="zh-CN" altLang="zh-CN" sz="1800" dirty="0">
                <a:solidFill>
                  <a:srgbClr val="FF0000"/>
                </a:solidFill>
              </a:rPr>
              <a:t>待审核</a:t>
            </a:r>
            <a:r>
              <a:rPr lang="zh-CN" altLang="en-US" sz="1800" dirty="0">
                <a:solidFill>
                  <a:srgbClr val="FF0000"/>
                </a:solidFill>
              </a:rPr>
              <a:t>           </a:t>
            </a:r>
            <a:r>
              <a:rPr lang="zh-CN" altLang="en-US" sz="1800" dirty="0" smtClean="0">
                <a:solidFill>
                  <a:srgbClr val="FF0000"/>
                </a:solidFill>
              </a:rPr>
              <a:t>可</a:t>
            </a:r>
            <a:r>
              <a:rPr lang="zh-CN" altLang="en-US" sz="1800" dirty="0">
                <a:solidFill>
                  <a:srgbClr val="FF0000"/>
                </a:solidFill>
              </a:rPr>
              <a:t>修改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724128" y="2067694"/>
            <a:ext cx="576064" cy="0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76056" y="2427734"/>
            <a:ext cx="576064" cy="0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22530" name="Picture 2" descr="E:\work\A8\Y2-SpringMVC\PPT\PPT14-pic\1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633400"/>
            <a:ext cx="6384401" cy="2682315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组合 19"/>
          <p:cNvGrpSpPr>
            <a:grpSpLocks/>
          </p:cNvGrpSpPr>
          <p:nvPr/>
        </p:nvGrpSpPr>
        <p:grpSpPr bwMode="auto">
          <a:xfrm>
            <a:off x="2866057" y="4569970"/>
            <a:ext cx="2786063" cy="371891"/>
            <a:chOff x="3714744" y="5143512"/>
            <a:chExt cx="2786082" cy="495858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zh-CN" altLang="en-US" b="1" spc="225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 bwMode="auto">
            <a:xfrm>
              <a:off x="3880058" y="5187962"/>
              <a:ext cx="2220495" cy="451408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en-US" altLang="zh-CN" sz="1600" b="1" spc="300" dirty="0" smtClean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5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90024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需求分析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843558"/>
            <a:ext cx="7762875" cy="3394075"/>
          </a:xfrm>
        </p:spPr>
        <p:txBody>
          <a:bodyPr/>
          <a:lstStyle/>
          <a:p>
            <a:r>
              <a:rPr lang="zh-CN" altLang="zh-CN" dirty="0" smtClean="0"/>
              <a:t>系统功能框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028536"/>
              </p:ext>
            </p:extLst>
          </p:nvPr>
        </p:nvGraphicFramePr>
        <p:xfrm>
          <a:off x="539552" y="1275606"/>
          <a:ext cx="8421560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" name="Visio" r:id="rId4" imgW="4419900" imgH="2260929" progId="Visio.Drawing.11">
                  <p:embed/>
                </p:oleObj>
              </mc:Choice>
              <mc:Fallback>
                <p:oleObj name="Visio" r:id="rId4" imgW="4419900" imgH="2260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75606"/>
                        <a:ext cx="8421560" cy="32403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2468674" y="4648131"/>
            <a:ext cx="3831518" cy="371891"/>
            <a:chOff x="1403648" y="3795886"/>
            <a:chExt cx="5714808" cy="371891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2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181123" y="3829223"/>
              <a:ext cx="3029996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管理平台</a:t>
              </a: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59677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6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最新版本信息</a:t>
            </a:r>
            <a:r>
              <a:rPr lang="en-US" altLang="zh-CN" smtClean="0"/>
              <a:t>3-2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06177" y="1247345"/>
            <a:ext cx="7702916" cy="3048749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要求：</a:t>
            </a:r>
            <a:r>
              <a:rPr lang="zh-CN" altLang="zh-CN" dirty="0"/>
              <a:t>所有输入字段均须做非空验证</a:t>
            </a:r>
            <a:r>
              <a:rPr lang="en-US" altLang="zh-CN" dirty="0">
                <a:solidFill>
                  <a:srgbClr val="FF0000"/>
                </a:solidFill>
              </a:rPr>
              <a:t>[50</a:t>
            </a:r>
            <a:r>
              <a:rPr lang="zh-CN" altLang="en-US" dirty="0">
                <a:solidFill>
                  <a:srgbClr val="FF0000"/>
                </a:solidFill>
              </a:rPr>
              <a:t>分钟</a:t>
            </a:r>
            <a:r>
              <a:rPr lang="en-US" altLang="zh-CN" dirty="0">
                <a:solidFill>
                  <a:srgbClr val="FF0000"/>
                </a:solidFill>
              </a:rPr>
              <a:t>]</a:t>
            </a:r>
          </a:p>
          <a:p>
            <a:pPr lvl="1"/>
            <a:r>
              <a:rPr lang="zh-CN" altLang="zh-CN" dirty="0"/>
              <a:t>保存之后，返回</a:t>
            </a:r>
            <a:r>
              <a:rPr lang="en-US" altLang="zh-CN" dirty="0"/>
              <a:t>APP</a:t>
            </a:r>
            <a:r>
              <a:rPr lang="zh-CN" altLang="zh-CN" dirty="0"/>
              <a:t>列表页面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13" name="圆角矩形 12"/>
          <p:cNvSpPr/>
          <p:nvPr/>
        </p:nvSpPr>
        <p:spPr bwMode="auto">
          <a:xfrm>
            <a:off x="2483768" y="4029691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8039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6</a:t>
            </a:r>
            <a:r>
              <a:rPr lang="zh-CN" altLang="en-US" smtClean="0"/>
              <a:t>：修改</a:t>
            </a:r>
            <a:r>
              <a:rPr lang="en-US" altLang="zh-CN" smtClean="0"/>
              <a:t>APP</a:t>
            </a:r>
            <a:r>
              <a:rPr lang="zh-CN" altLang="en-US" smtClean="0"/>
              <a:t>最新版本信息</a:t>
            </a:r>
            <a:r>
              <a:rPr lang="en-US" altLang="zh-CN" smtClean="0"/>
              <a:t>3-3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905867"/>
            <a:ext cx="7762875" cy="3394075"/>
          </a:xfrm>
        </p:spPr>
        <p:txBody>
          <a:bodyPr/>
          <a:lstStyle/>
          <a:p>
            <a:r>
              <a:rPr lang="en-US" altLang="zh-CN" sz="2000" dirty="0" smtClean="0"/>
              <a:t>APP</a:t>
            </a:r>
            <a:r>
              <a:rPr lang="zh-CN" altLang="en-US" sz="2000" dirty="0" smtClean="0"/>
              <a:t>不同状态下，点击修改操作，是否进行相应的操作提示，以及操作限制</a:t>
            </a:r>
            <a:endParaRPr lang="en-US" altLang="zh-CN" sz="2000" dirty="0" smtClean="0"/>
          </a:p>
          <a:p>
            <a:r>
              <a:rPr lang="zh-CN" altLang="en-US" sz="2000" dirty="0" smtClean="0"/>
              <a:t>输入信息进行修改操作，检查是否正确存入数据库</a:t>
            </a:r>
            <a:endParaRPr lang="en-US" altLang="zh-CN" sz="2000" dirty="0" smtClean="0"/>
          </a:p>
          <a:p>
            <a:r>
              <a:rPr lang="zh-CN" altLang="en-US" sz="2000" dirty="0" smtClean="0"/>
              <a:t>输入信息的验证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输入软件大小是否只能输入数字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上传</a:t>
            </a:r>
            <a:r>
              <a:rPr lang="en-US" altLang="zh-CN" sz="1800" dirty="0" smtClean="0"/>
              <a:t>APK</a:t>
            </a:r>
            <a:r>
              <a:rPr lang="zh-CN" altLang="en-US" sz="1800" dirty="0" smtClean="0"/>
              <a:t>文件操作，验证上传文件的大小、类型是否满足需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所有输入是否都进行了非空验证</a:t>
            </a:r>
            <a:endParaRPr lang="en-US" altLang="zh-CN" sz="1800" dirty="0" smtClean="0"/>
          </a:p>
          <a:p>
            <a:r>
              <a:rPr lang="zh-CN" altLang="en-US" sz="2000" dirty="0" smtClean="0"/>
              <a:t>保存成功后，返回列表页是否更新最新版本号</a:t>
            </a:r>
            <a:endParaRPr lang="en-US" altLang="zh-CN" sz="2000" dirty="0" smtClean="0"/>
          </a:p>
          <a:p>
            <a:r>
              <a:rPr lang="zh-CN" altLang="en-US" sz="2000" dirty="0" smtClean="0"/>
              <a:t>要求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互相验证完成的程序功能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小组长检查本组完成情况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测试完成之后，</a:t>
            </a:r>
            <a:r>
              <a:rPr lang="en-US" altLang="zh-CN" sz="1800" dirty="0" smtClean="0"/>
              <a:t>push</a:t>
            </a:r>
            <a:r>
              <a:rPr lang="zh-CN" altLang="en-US" sz="1800" dirty="0" smtClean="0"/>
              <a:t>代码到</a:t>
            </a:r>
            <a:r>
              <a:rPr lang="en-US" altLang="zh-CN" sz="1800" dirty="0" err="1" smtClean="0"/>
              <a:t>Git</a:t>
            </a:r>
            <a:r>
              <a:rPr lang="zh-CN" altLang="en-US" sz="1800" dirty="0" smtClean="0"/>
              <a:t>服务器上</a:t>
            </a:r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07504" y="843558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3347864" y="4155926"/>
            <a:ext cx="5559998" cy="1190800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2750716" y="3829223"/>
              <a:ext cx="3890810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修改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最新版本信息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1713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3439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7</a:t>
            </a:r>
            <a:r>
              <a:rPr lang="zh-CN" altLang="en-US" smtClean="0"/>
              <a:t>：查看</a:t>
            </a:r>
            <a:r>
              <a:rPr lang="en-US" altLang="zh-CN" smtClean="0"/>
              <a:t>APP</a:t>
            </a:r>
            <a:r>
              <a:rPr lang="zh-CN" altLang="en-US" smtClean="0"/>
              <a:t>信息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-18421" y="842223"/>
            <a:ext cx="8392382" cy="3852426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zh-CN" dirty="0"/>
              <a:t>查看APP基础信息以及所有的历史版本信息列表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3554" name="Picture 2" descr="E:\work\A8\Y2-SpringMVC\PPT\PPT14-pic\12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9662"/>
            <a:ext cx="5000660" cy="316361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圆角矩形 13"/>
          <p:cNvSpPr/>
          <p:nvPr/>
        </p:nvSpPr>
        <p:spPr bwMode="auto">
          <a:xfrm>
            <a:off x="5868144" y="4299942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0496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7</a:t>
            </a:r>
            <a:r>
              <a:rPr lang="zh-CN" altLang="en-US" smtClean="0"/>
              <a:t>：查看</a:t>
            </a:r>
            <a:r>
              <a:rPr lang="en-US" altLang="zh-CN" smtClean="0"/>
              <a:t>APP</a:t>
            </a:r>
            <a:r>
              <a:rPr lang="zh-CN" altLang="en-US" smtClean="0"/>
              <a:t>信息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数据后点击查看，是否正确进行数据的展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59795" y="915566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1066524" y="3829222"/>
            <a:ext cx="6457804" cy="1314277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238029" y="3829223"/>
              <a:ext cx="2916183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查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18528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209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8</a:t>
            </a:r>
            <a:r>
              <a:rPr lang="zh-CN" altLang="en-US" smtClean="0"/>
              <a:t>：删除</a:t>
            </a:r>
            <a:r>
              <a:rPr lang="en-US" altLang="zh-CN" smtClean="0"/>
              <a:t>APP2-1</a:t>
            </a:r>
            <a:endParaRPr 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395536" y="915566"/>
            <a:ext cx="7992888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en-US" dirty="0"/>
              <a:t>根据</a:t>
            </a:r>
            <a:r>
              <a:rPr lang="en-US" altLang="zh-CN" dirty="0"/>
              <a:t>APP</a:t>
            </a:r>
            <a:r>
              <a:rPr lang="zh-CN" altLang="en-US" dirty="0"/>
              <a:t>的</a:t>
            </a:r>
            <a:r>
              <a:rPr lang="en-US" altLang="zh-CN" dirty="0"/>
              <a:t>ID</a:t>
            </a:r>
            <a:r>
              <a:rPr lang="zh-CN" altLang="en-US" dirty="0"/>
              <a:t>删除</a:t>
            </a:r>
            <a:r>
              <a:rPr lang="zh-CN" altLang="zh-CN" dirty="0"/>
              <a:t>APP基础信息以及该APP的所有历史版本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16386" name="Picture 2" descr="C:\Users\lu.han.PRD\Desktop\楠楠修改\改后图\图14.52 APP开发者平台-删除APP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312" y="1890359"/>
            <a:ext cx="6184056" cy="2765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圆角矩形 13"/>
          <p:cNvSpPr/>
          <p:nvPr/>
        </p:nvSpPr>
        <p:spPr bwMode="auto">
          <a:xfrm>
            <a:off x="2627784" y="4655413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8188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8</a:t>
            </a:r>
            <a:r>
              <a:rPr lang="zh-CN" altLang="en-US" smtClean="0"/>
              <a:t>：删除</a:t>
            </a:r>
            <a:r>
              <a:rPr lang="en-US" altLang="zh-CN" smtClean="0"/>
              <a:t>APP2-2</a:t>
            </a:r>
            <a:endParaRPr 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数据后点击删除，是否正确进行数据的删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基础信息表（</a:t>
            </a:r>
            <a:r>
              <a:rPr lang="en-US" altLang="zh-CN" dirty="0" err="1" smtClean="0"/>
              <a:t>app_info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版本信息表（</a:t>
            </a:r>
            <a:r>
              <a:rPr lang="en-US" altLang="zh-CN" dirty="0" err="1" smtClean="0"/>
              <a:t>app_versio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54822" y="915566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1300604" y="4371950"/>
            <a:ext cx="4495532" cy="1224136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481686" y="3829223"/>
              <a:ext cx="2428870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删除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67705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3158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r>
              <a:rPr lang="en-US" altLang="zh-CN" dirty="0" smtClean="0"/>
              <a:t>9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上</a:t>
            </a:r>
            <a:r>
              <a:rPr lang="en-US" altLang="zh-CN" dirty="0" smtClean="0"/>
              <a:t>/</a:t>
            </a:r>
            <a:r>
              <a:rPr lang="zh-CN" altLang="en-US" dirty="0" smtClean="0"/>
              <a:t>下架</a:t>
            </a:r>
            <a:r>
              <a:rPr lang="en-US" altLang="zh-CN" dirty="0" smtClean="0"/>
              <a:t>2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500034" y="915566"/>
            <a:ext cx="7386614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sz="2200" dirty="0"/>
              <a:t>需求说明</a:t>
            </a:r>
          </a:p>
          <a:p>
            <a:pPr lvl="1"/>
            <a:r>
              <a:rPr lang="zh-CN" altLang="en-US" sz="2000" dirty="0"/>
              <a:t>上架操作</a:t>
            </a:r>
            <a:endParaRPr lang="en-US" altLang="zh-CN" sz="2000" dirty="0"/>
          </a:p>
          <a:p>
            <a:pPr lvl="2"/>
            <a:r>
              <a:rPr lang="zh-CN" altLang="zh-CN" sz="1800" dirty="0"/>
              <a:t>APP状态为：</a:t>
            </a:r>
            <a:r>
              <a:rPr lang="zh-CN" altLang="zh-CN" sz="1800" dirty="0">
                <a:solidFill>
                  <a:srgbClr val="FF0000"/>
                </a:solidFill>
              </a:rPr>
              <a:t>审核通过、下架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下架操作</a:t>
            </a:r>
            <a:endParaRPr lang="en-US" altLang="zh-CN" sz="2000" dirty="0"/>
          </a:p>
          <a:p>
            <a:pPr lvl="2"/>
            <a:r>
              <a:rPr lang="zh-CN" altLang="zh-CN" sz="1800" dirty="0"/>
              <a:t>APP状态为</a:t>
            </a:r>
            <a:r>
              <a:rPr lang="zh-CN" altLang="en-US" sz="1800" dirty="0"/>
              <a:t>：</a:t>
            </a:r>
            <a:r>
              <a:rPr lang="zh-CN" altLang="en-US" sz="1800" dirty="0">
                <a:solidFill>
                  <a:srgbClr val="FF0000"/>
                </a:solidFill>
              </a:rPr>
              <a:t>上架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要求：</a:t>
            </a:r>
            <a:r>
              <a:rPr lang="en-US" altLang="zh-CN" sz="2000" dirty="0"/>
              <a:t>Ajax</a:t>
            </a:r>
            <a:r>
              <a:rPr lang="zh-CN" altLang="en-US" sz="2000" dirty="0"/>
              <a:t>异步实现上</a:t>
            </a:r>
            <a:r>
              <a:rPr lang="en-US" altLang="zh-CN" sz="2000" dirty="0"/>
              <a:t>/</a:t>
            </a:r>
            <a:r>
              <a:rPr lang="zh-CN" altLang="en-US" sz="2000" dirty="0"/>
              <a:t>下架操作</a:t>
            </a:r>
            <a:endParaRPr lang="en-US" altLang="zh-CN" sz="2000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15" name="圆角矩形 14"/>
          <p:cNvSpPr/>
          <p:nvPr/>
        </p:nvSpPr>
        <p:spPr bwMode="auto">
          <a:xfrm>
            <a:off x="3033656" y="4698553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pic>
        <p:nvPicPr>
          <p:cNvPr id="25602" name="Picture 2" descr="E:\work\A8\Y2-SpringMVC\PPT\PPT14-pic\14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09" y="3151907"/>
            <a:ext cx="5615132" cy="1512168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3" name="Picture 3" descr="E:\work\A8\Y2-SpringMVC\PPT\PPT14-pic\15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084639"/>
            <a:ext cx="5616624" cy="1503335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0154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图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zh-CN" smtClean="0"/>
              <a:t>开发者平台用例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047033"/>
              </p:ext>
            </p:extLst>
          </p:nvPr>
        </p:nvGraphicFramePr>
        <p:xfrm>
          <a:off x="4860032" y="709606"/>
          <a:ext cx="3528392" cy="4318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" name="Visio" r:id="rId4" imgW="4264110" imgH="6937794" progId="Visio.Drawing.11">
                  <p:embed/>
                </p:oleObj>
              </mc:Choice>
              <mc:Fallback>
                <p:oleObj name="Visio" r:id="rId4" imgW="4264110" imgH="6937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709606"/>
                        <a:ext cx="3528392" cy="4318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304532" y="4546194"/>
            <a:ext cx="3763412" cy="299793"/>
            <a:chOff x="1403648" y="3786887"/>
            <a:chExt cx="5714808" cy="330468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2662324" y="3786887"/>
              <a:ext cx="3780594" cy="204813"/>
            </a:xfrm>
            <a:prstGeom prst="rect">
              <a:avLst/>
            </a:prstGeom>
            <a:noFill/>
            <a:effectLst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</a:t>
              </a:r>
              <a:endParaRPr lang="zh-CN" altLang="en-US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83774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</a:t>
            </a:r>
            <a:r>
              <a:rPr lang="en-US" altLang="zh-CN" dirty="0" smtClean="0"/>
              <a:t>9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上</a:t>
            </a:r>
            <a:r>
              <a:rPr lang="en-US" altLang="zh-CN" dirty="0" smtClean="0"/>
              <a:t>/</a:t>
            </a:r>
            <a:r>
              <a:rPr lang="zh-CN" altLang="en-US" dirty="0" smtClean="0"/>
              <a:t>下架</a:t>
            </a:r>
            <a:r>
              <a:rPr lang="en-US" altLang="zh-CN" dirty="0" smtClean="0"/>
              <a:t>2-2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数据后点击上</a:t>
            </a:r>
            <a:r>
              <a:rPr lang="en-US" altLang="zh-CN" dirty="0" smtClean="0"/>
              <a:t>/</a:t>
            </a:r>
            <a:r>
              <a:rPr lang="zh-CN" altLang="en-US" dirty="0" smtClean="0"/>
              <a:t>下架，是否正确进行数据的上下架，并且列表页面正确显示当前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r>
              <a:rPr lang="zh-CN" altLang="en-US" dirty="0" smtClean="0"/>
              <a:t>验证不同的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状态下是否可进行上</a:t>
            </a:r>
            <a:r>
              <a:rPr lang="en-US" altLang="zh-CN" dirty="0" smtClean="0"/>
              <a:t>/</a:t>
            </a:r>
            <a:r>
              <a:rPr lang="zh-CN" altLang="en-US" dirty="0" smtClean="0"/>
              <a:t>下架操作，并给予相应提示信息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81703" y="987574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5004048" y="3507854"/>
            <a:ext cx="3935071" cy="1296144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291730" y="3829223"/>
              <a:ext cx="2808782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上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下架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开发者平台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6922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776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0</a:t>
            </a:r>
            <a:r>
              <a:rPr lang="zh-CN" altLang="en-US" smtClean="0"/>
              <a:t>：登录、注销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015365"/>
            <a:ext cx="7762875" cy="3394075"/>
          </a:xfrm>
        </p:spPr>
        <p:txBody>
          <a:bodyPr/>
          <a:lstStyle/>
          <a:p>
            <a:r>
              <a:rPr lang="zh-CN" altLang="en-US" sz="2000" dirty="0" smtClean="0"/>
              <a:t>需求说明</a:t>
            </a:r>
          </a:p>
          <a:p>
            <a:pPr lvl="1"/>
            <a:r>
              <a:rPr lang="zh-CN" altLang="zh-CN" sz="1800" dirty="0" smtClean="0"/>
              <a:t>进入系统首页后，选择入口：</a:t>
            </a:r>
            <a:r>
              <a:rPr lang="zh-CN" altLang="en-US" sz="1800" dirty="0" smtClean="0">
                <a:solidFill>
                  <a:srgbClr val="FF0000"/>
                </a:solidFill>
              </a:rPr>
              <a:t>后台管理系统</a:t>
            </a:r>
          </a:p>
          <a:p>
            <a:pPr lvl="1"/>
            <a:r>
              <a:rPr lang="zh-CN" altLang="zh-CN" sz="1800" dirty="0" smtClean="0"/>
              <a:t>输入用户名和密码进行登录操作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若输入错误，进行相应的信息提示</a:t>
            </a:r>
            <a:endParaRPr lang="en-US" altLang="zh-CN" sz="1600" dirty="0" smtClean="0"/>
          </a:p>
          <a:p>
            <a:pPr lvl="1"/>
            <a:r>
              <a:rPr lang="zh-CN" altLang="zh-CN" sz="1800" dirty="0" smtClean="0"/>
              <a:t>点击</a:t>
            </a:r>
            <a:r>
              <a:rPr lang="en-US" altLang="zh-CN" sz="1800" dirty="0" smtClean="0"/>
              <a:t>Log Out</a:t>
            </a:r>
            <a:r>
              <a:rPr lang="zh-CN" altLang="zh-CN" sz="1800" dirty="0" smtClean="0"/>
              <a:t>或者界面左下方的</a:t>
            </a:r>
            <a:endParaRPr lang="en-US" altLang="zh-CN" sz="1800" dirty="0" smtClean="0"/>
          </a:p>
          <a:p>
            <a:pPr lvl="1"/>
            <a:r>
              <a:rPr lang="zh-CN" altLang="zh-CN" sz="1800" dirty="0" smtClean="0"/>
              <a:t>退出图标进行注销操作，返回系统登录页</a:t>
            </a:r>
            <a:endParaRPr lang="zh-CN" altLang="en-US" sz="1800" dirty="0" smtClean="0"/>
          </a:p>
        </p:txBody>
      </p:sp>
      <p:pic>
        <p:nvPicPr>
          <p:cNvPr id="26626" name="Picture 2" descr="E:\work\A8\Y2-SpringMVC\PPT\PPT14-pic\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203598"/>
            <a:ext cx="3000364" cy="1351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9" name="Picture 5" descr="E:\work\A8\Y2-SpringMVC\PPT\PPT14-pic\17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834" y="3075806"/>
            <a:ext cx="4106166" cy="1799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C:\Users\lu.han.PRD\Desktop\楠楠修改\改后图\图14.55 后台管理系统-登录界面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787774"/>
            <a:ext cx="3000240" cy="1680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圆角矩形 19"/>
          <p:cNvSpPr/>
          <p:nvPr/>
        </p:nvSpPr>
        <p:spPr bwMode="auto">
          <a:xfrm>
            <a:off x="4788024" y="4692938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6100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0</a:t>
            </a:r>
            <a:r>
              <a:rPr lang="zh-CN" altLang="en-US" smtClean="0"/>
              <a:t>：登录、注销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200" dirty="0" smtClean="0"/>
              <a:t>输入数据库</a:t>
            </a:r>
            <a:r>
              <a:rPr lang="en-US" altLang="zh-CN" sz="2200" dirty="0" err="1" smtClean="0"/>
              <a:t>backend_user</a:t>
            </a:r>
            <a:r>
              <a:rPr lang="zh-CN" altLang="en-US" sz="2200" dirty="0" smtClean="0"/>
              <a:t>中的数据是否正确登录</a:t>
            </a:r>
          </a:p>
          <a:p>
            <a:r>
              <a:rPr lang="zh-CN" altLang="en-US" sz="2200" dirty="0" smtClean="0"/>
              <a:t>输入空值是否提示重新输入用户名</a:t>
            </a:r>
            <a:endParaRPr lang="en-US" altLang="zh-CN" sz="2200" dirty="0" smtClean="0"/>
          </a:p>
          <a:p>
            <a:r>
              <a:rPr lang="zh-CN" altLang="en-US" sz="2200" dirty="0" smtClean="0"/>
              <a:t>输入非空的错误数据是否出现错误提示并继续输入用户名</a:t>
            </a:r>
            <a:endParaRPr lang="en-US" altLang="zh-CN" sz="2200" dirty="0" smtClean="0"/>
          </a:p>
          <a:p>
            <a:r>
              <a:rPr lang="zh-CN" altLang="en-US" sz="2200" dirty="0" smtClean="0"/>
              <a:t>登录成功进入系统后，测试注销功能</a:t>
            </a:r>
            <a:endParaRPr lang="en-US" altLang="zh-CN" sz="2200" dirty="0" smtClean="0"/>
          </a:p>
          <a:p>
            <a:endParaRPr lang="en-US" altLang="zh-CN" dirty="0" smtClean="0"/>
          </a:p>
          <a:p>
            <a:r>
              <a:rPr lang="zh-CN" altLang="en-US" sz="2200" dirty="0" smtClean="0"/>
              <a:t>要求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互相验证完成的程序功能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小组长检查本组完成情况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测试完成之后，</a:t>
            </a:r>
            <a:r>
              <a:rPr lang="en-US" altLang="zh-CN" sz="2000" dirty="0" smtClean="0"/>
              <a:t>push</a:t>
            </a:r>
            <a:r>
              <a:rPr lang="zh-CN" altLang="en-US" sz="2000" dirty="0" smtClean="0"/>
              <a:t>代码到</a:t>
            </a:r>
            <a:r>
              <a:rPr lang="en-US" altLang="zh-CN" sz="2000" dirty="0" err="1" smtClean="0"/>
              <a:t>Git</a:t>
            </a:r>
            <a:r>
              <a:rPr lang="zh-CN" altLang="en-US" sz="2000" dirty="0" smtClean="0"/>
              <a:t>服务器上</a:t>
            </a:r>
            <a:endParaRPr lang="en-US" altLang="zh-CN" sz="2000" dirty="0" smtClean="0"/>
          </a:p>
        </p:txBody>
      </p:sp>
      <p:grpSp>
        <p:nvGrpSpPr>
          <p:cNvPr id="19" name="组合 18"/>
          <p:cNvGrpSpPr/>
          <p:nvPr/>
        </p:nvGrpSpPr>
        <p:grpSpPr>
          <a:xfrm>
            <a:off x="107504" y="915566"/>
            <a:ext cx="690880" cy="598170"/>
            <a:chOff x="1475423" y="2376805"/>
            <a:chExt cx="690880" cy="598170"/>
          </a:xfrm>
        </p:grpSpPr>
        <p:sp>
          <p:nvSpPr>
            <p:cNvPr id="22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23" name="图片 22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1210540" y="4659982"/>
            <a:ext cx="6457804" cy="380938"/>
            <a:chOff x="1403648" y="3795886"/>
            <a:chExt cx="5714808" cy="371891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7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27"/>
            <p:cNvSpPr txBox="1"/>
            <p:nvPr/>
          </p:nvSpPr>
          <p:spPr bwMode="auto">
            <a:xfrm>
              <a:off x="2289052" y="3829223"/>
              <a:ext cx="4814139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登录注销功能（后台管理系统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61404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0725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0727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0728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0733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0729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608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1</a:t>
            </a:r>
            <a:r>
              <a:rPr lang="zh-CN" altLang="en-US" smtClean="0"/>
              <a:t>：查询待审核</a:t>
            </a:r>
            <a:r>
              <a:rPr lang="en-US" altLang="zh-CN" smtClean="0"/>
              <a:t>APP</a:t>
            </a:r>
            <a:r>
              <a:rPr lang="zh-CN" altLang="en-US" smtClean="0"/>
              <a:t>信息列表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611560" y="771550"/>
            <a:ext cx="7632700" cy="4232684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sz="2200" dirty="0"/>
              <a:t>需求说明</a:t>
            </a:r>
          </a:p>
          <a:p>
            <a:pPr lvl="1"/>
            <a:r>
              <a:rPr lang="zh-CN" altLang="en-US" sz="2000" dirty="0"/>
              <a:t>后台管理系统</a:t>
            </a:r>
            <a:r>
              <a:rPr lang="en-US" altLang="zh-CN" sz="2000" dirty="0"/>
              <a:t>       </a:t>
            </a:r>
            <a:r>
              <a:rPr lang="zh-CN" altLang="zh-CN" sz="2000" dirty="0"/>
              <a:t>APP管理</a:t>
            </a:r>
            <a:r>
              <a:rPr lang="en-US" altLang="zh-CN" sz="2000" dirty="0"/>
              <a:t>      </a:t>
            </a:r>
            <a:r>
              <a:rPr lang="zh-CN" altLang="zh-CN" sz="2000" dirty="0"/>
              <a:t>APP</a:t>
            </a:r>
            <a:r>
              <a:rPr lang="zh-CN" altLang="en-US" sz="2000" dirty="0"/>
              <a:t>审核</a:t>
            </a:r>
            <a:r>
              <a:rPr lang="zh-CN" altLang="zh-CN" sz="2000" dirty="0"/>
              <a:t>，进入APP</a:t>
            </a:r>
            <a:r>
              <a:rPr lang="zh-CN" altLang="en-US" sz="2000" dirty="0"/>
              <a:t>待审核</a:t>
            </a:r>
            <a:r>
              <a:rPr lang="zh-CN" altLang="zh-CN" sz="2000" dirty="0"/>
              <a:t>列表界面</a:t>
            </a:r>
            <a:endParaRPr lang="en-US" altLang="zh-CN" sz="2000" dirty="0"/>
          </a:p>
          <a:p>
            <a:pPr lvl="1"/>
            <a:r>
              <a:rPr lang="zh-CN" altLang="en-US" sz="2000" dirty="0"/>
              <a:t>查询条件</a:t>
            </a:r>
            <a:endParaRPr lang="en-US" altLang="zh-CN" sz="2000" dirty="0"/>
          </a:p>
          <a:p>
            <a:pPr lvl="2"/>
            <a:r>
              <a:rPr lang="zh-CN" altLang="zh-CN" sz="1800" dirty="0"/>
              <a:t>软件名称</a:t>
            </a:r>
            <a:r>
              <a:rPr lang="zh-CN" altLang="en-US" sz="1800" dirty="0"/>
              <a:t>：</a:t>
            </a:r>
            <a:r>
              <a:rPr lang="zh-CN" altLang="zh-CN" sz="1800" dirty="0"/>
              <a:t>模糊查询</a:t>
            </a:r>
          </a:p>
          <a:p>
            <a:pPr lvl="2"/>
            <a:r>
              <a:rPr lang="en-US" altLang="zh-CN" sz="1800" dirty="0"/>
              <a:t>APP</a:t>
            </a:r>
            <a:r>
              <a:rPr lang="zh-CN" altLang="zh-CN" sz="1800" dirty="0"/>
              <a:t>状态</a:t>
            </a:r>
            <a:r>
              <a:rPr lang="zh-CN" altLang="en-US" sz="1800" dirty="0"/>
              <a:t>：</a:t>
            </a:r>
            <a:r>
              <a:rPr lang="zh-CN" altLang="zh-CN" sz="1800" dirty="0"/>
              <a:t>动态获取</a:t>
            </a:r>
            <a:endParaRPr lang="en-US" altLang="zh-CN" sz="1800" dirty="0"/>
          </a:p>
          <a:p>
            <a:pPr lvl="2"/>
            <a:r>
              <a:rPr lang="zh-CN" altLang="zh-CN" sz="1800" dirty="0"/>
              <a:t>所属平台</a:t>
            </a:r>
            <a:r>
              <a:rPr lang="zh-CN" altLang="en-US" sz="1800" dirty="0"/>
              <a:t>：</a:t>
            </a:r>
            <a:r>
              <a:rPr lang="zh-CN" altLang="zh-CN" sz="1800" dirty="0"/>
              <a:t>动态获取</a:t>
            </a:r>
          </a:p>
          <a:p>
            <a:pPr lvl="2"/>
            <a:r>
              <a:rPr lang="zh-CN" altLang="zh-CN" sz="1800" dirty="0"/>
              <a:t>一级分类：动态获取</a:t>
            </a:r>
            <a:endParaRPr lang="en-US" altLang="zh-CN" sz="1800" dirty="0"/>
          </a:p>
          <a:p>
            <a:pPr lvl="2"/>
            <a:r>
              <a:rPr lang="zh-CN" altLang="zh-CN" sz="1800" dirty="0"/>
              <a:t>二级分类：动态获取</a:t>
            </a:r>
          </a:p>
          <a:p>
            <a:pPr lvl="2"/>
            <a:r>
              <a:rPr lang="zh-CN" altLang="zh-CN" sz="1800" dirty="0"/>
              <a:t>三级分类：动态</a:t>
            </a:r>
            <a:r>
              <a:rPr lang="zh-CN" altLang="zh-CN" sz="1800" dirty="0" smtClean="0"/>
              <a:t>获取</a:t>
            </a:r>
            <a:endParaRPr lang="en-US" altLang="zh-CN" sz="1800" dirty="0" smtClean="0"/>
          </a:p>
          <a:p>
            <a:pPr lvl="4"/>
            <a:endParaRPr lang="en-US" altLang="zh-CN" dirty="0"/>
          </a:p>
          <a:p>
            <a:pPr lvl="1"/>
            <a:r>
              <a:rPr lang="zh-CN" altLang="en-US" sz="2000" dirty="0"/>
              <a:t>查询结果分页显示</a:t>
            </a:r>
            <a:endParaRPr lang="en-US" altLang="zh-CN" sz="20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注：</a:t>
            </a:r>
            <a:r>
              <a:rPr lang="en-US" altLang="zh-CN" sz="2000" dirty="0">
                <a:solidFill>
                  <a:srgbClr val="FF0000"/>
                </a:solidFill>
              </a:rPr>
              <a:t> APP</a:t>
            </a:r>
            <a:r>
              <a:rPr lang="zh-CN" altLang="zh-CN" sz="2000" dirty="0">
                <a:solidFill>
                  <a:srgbClr val="FF0000"/>
                </a:solidFill>
              </a:rPr>
              <a:t>审核列表中的</a:t>
            </a:r>
            <a:r>
              <a:rPr lang="en-US" altLang="zh-CN" sz="2000" dirty="0">
                <a:solidFill>
                  <a:srgbClr val="FF0000"/>
                </a:solidFill>
              </a:rPr>
              <a:t>APP</a:t>
            </a:r>
            <a:r>
              <a:rPr lang="zh-CN" altLang="zh-CN" sz="2000" dirty="0">
                <a:solidFill>
                  <a:srgbClr val="FF0000"/>
                </a:solidFill>
              </a:rPr>
              <a:t>状态均为待审核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1892819" y="3219823"/>
            <a:ext cx="2175125" cy="1008112"/>
          </a:xfrm>
          <a:prstGeom prst="rect">
            <a:avLst/>
          </a:prstGeom>
          <a:noFill/>
          <a:ln w="25400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9" name="AutoShape 7"/>
          <p:cNvSpPr>
            <a:spLocks noChangeArrowheads="1"/>
          </p:cNvSpPr>
          <p:nvPr/>
        </p:nvSpPr>
        <p:spPr bwMode="auto">
          <a:xfrm>
            <a:off x="0" y="3219822"/>
            <a:ext cx="1547664" cy="1191816"/>
          </a:xfrm>
          <a:prstGeom prst="wedgeRoundRectCallout">
            <a:avLst>
              <a:gd name="adj1" fmla="val -38169"/>
              <a:gd name="adj2" fmla="val -50717"/>
              <a:gd name="adj3" fmla="val 16667"/>
            </a:avLst>
          </a:prstGeom>
          <a:solidFill>
            <a:srgbClr val="009ADA"/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175" lvl="1"/>
            <a:r>
              <a:rPr lang="zh-CN" altLang="zh-CN" sz="1600" dirty="0">
                <a:solidFill>
                  <a:schemeClr val="lt1"/>
                </a:solidFill>
              </a:rPr>
              <a:t>分类列表</a:t>
            </a:r>
            <a:r>
              <a:rPr lang="zh-CN" altLang="en-US" sz="1600" dirty="0">
                <a:solidFill>
                  <a:schemeClr val="lt1"/>
                </a:solidFill>
              </a:rPr>
              <a:t>均</a:t>
            </a:r>
            <a:r>
              <a:rPr lang="zh-CN" altLang="zh-CN" sz="1600" dirty="0">
                <a:solidFill>
                  <a:schemeClr val="lt1"/>
                </a:solidFill>
              </a:rPr>
              <a:t>根据用户选择的</a:t>
            </a:r>
            <a:r>
              <a:rPr lang="zh-CN" altLang="en-US" sz="1600" dirty="0">
                <a:solidFill>
                  <a:schemeClr val="lt1"/>
                </a:solidFill>
              </a:rPr>
              <a:t>上</a:t>
            </a:r>
            <a:r>
              <a:rPr lang="zh-CN" altLang="zh-CN" sz="1600" dirty="0">
                <a:solidFill>
                  <a:schemeClr val="lt1"/>
                </a:solidFill>
              </a:rPr>
              <a:t>级分类进行联动查询显示</a:t>
            </a:r>
            <a:endParaRPr lang="zh-CN" altLang="en-US" sz="1600" dirty="0">
              <a:solidFill>
                <a:schemeClr val="lt1"/>
              </a:solidFill>
            </a:endParaRPr>
          </a:p>
        </p:txBody>
      </p:sp>
      <p:pic>
        <p:nvPicPr>
          <p:cNvPr id="27650" name="Picture 2" descr="E:\work\A8\Y2-SpringMVC\PPT\PPT14-pic\18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1" y="1861573"/>
            <a:ext cx="4833671" cy="2156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直接箭头连接符 18"/>
          <p:cNvCxnSpPr/>
          <p:nvPr/>
        </p:nvCxnSpPr>
        <p:spPr>
          <a:xfrm>
            <a:off x="3131840" y="1347614"/>
            <a:ext cx="370840" cy="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644008" y="1347614"/>
            <a:ext cx="288032" cy="1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1547664" y="3435846"/>
            <a:ext cx="345156" cy="294490"/>
          </a:xfrm>
          <a:prstGeom prst="straightConnector1">
            <a:avLst/>
          </a:prstGeom>
          <a:ln cmpd="sng">
            <a:solidFill>
              <a:srgbClr val="009ADA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  <p:sp>
        <p:nvSpPr>
          <p:cNvPr id="15" name="圆角矩形 14"/>
          <p:cNvSpPr/>
          <p:nvPr/>
        </p:nvSpPr>
        <p:spPr bwMode="auto">
          <a:xfrm>
            <a:off x="4788024" y="4227934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</a:t>
            </a:r>
            <a:r>
              <a:rPr lang="zh-CN" altLang="en-US" b="1" spc="300" dirty="0" smtClean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b="1" spc="300" dirty="0" smtClean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</p:spTree>
    <p:extLst>
      <p:ext uri="{BB962C8B-B14F-4D97-AF65-F5344CB8AC3E}">
        <p14:creationId xmlns:p14="http://schemas.microsoft.com/office/powerpoint/2010/main" val="3381906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1</a:t>
            </a:r>
            <a:r>
              <a:rPr lang="zh-CN" altLang="en-US" smtClean="0"/>
              <a:t>：查询待审核</a:t>
            </a:r>
            <a:r>
              <a:rPr lang="en-US" altLang="zh-CN" smtClean="0"/>
              <a:t>APP</a:t>
            </a:r>
            <a:r>
              <a:rPr lang="zh-CN" altLang="en-US" smtClean="0"/>
              <a:t>信息列表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677545" y="915566"/>
            <a:ext cx="7762875" cy="3394075"/>
          </a:xfrm>
        </p:spPr>
        <p:txBody>
          <a:bodyPr/>
          <a:lstStyle/>
          <a:p>
            <a:r>
              <a:rPr lang="zh-CN" altLang="zh-CN" sz="2000" dirty="0" smtClean="0"/>
              <a:t>进入APP查询列表界面</a:t>
            </a:r>
            <a:r>
              <a:rPr lang="zh-CN" altLang="en-US" sz="2000" dirty="0" smtClean="0"/>
              <a:t>，输入条件进行查询操作，查询结果是否满足条件，并正确分页显示</a:t>
            </a:r>
            <a:endParaRPr lang="en-US" altLang="zh-CN" sz="2000" dirty="0" smtClean="0"/>
          </a:p>
          <a:p>
            <a:r>
              <a:rPr lang="zh-CN" altLang="en-US" sz="2000" dirty="0" smtClean="0"/>
              <a:t>查询条件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输入软件名称是否支持模糊查询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验证所属平台、</a:t>
            </a:r>
            <a:r>
              <a:rPr lang="en-US" altLang="zh-CN" sz="1800" dirty="0" smtClean="0"/>
              <a:t>APP</a:t>
            </a:r>
            <a:r>
              <a:rPr lang="zh-CN" altLang="en-US" sz="1800" dirty="0" smtClean="0"/>
              <a:t>状态的下拉列表数据是否动态获取，并正确显示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验证一级分类、二级分类、三级分类的联动效果是否正确显示</a:t>
            </a:r>
            <a:endParaRPr lang="en-US" altLang="zh-CN" sz="1800" dirty="0" smtClean="0"/>
          </a:p>
          <a:p>
            <a:r>
              <a:rPr lang="zh-CN" altLang="en-US" sz="2000" dirty="0" smtClean="0"/>
              <a:t>验证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审核列表中的</a:t>
            </a:r>
            <a:r>
              <a:rPr lang="en-US" altLang="zh-CN" sz="2000" dirty="0" smtClean="0"/>
              <a:t>APP</a:t>
            </a:r>
            <a:r>
              <a:rPr lang="zh-CN" altLang="zh-CN" sz="2000" dirty="0" smtClean="0"/>
              <a:t>状态</a:t>
            </a:r>
            <a:r>
              <a:rPr lang="zh-CN" altLang="en-US" sz="2000" dirty="0" smtClean="0"/>
              <a:t>是否</a:t>
            </a:r>
            <a:r>
              <a:rPr lang="zh-CN" altLang="zh-CN" sz="2000" dirty="0" smtClean="0"/>
              <a:t>均为</a:t>
            </a:r>
            <a:r>
              <a:rPr lang="zh-CN" altLang="en-US" sz="2000" dirty="0" smtClean="0"/>
              <a:t>“</a:t>
            </a:r>
            <a:r>
              <a:rPr lang="zh-CN" altLang="zh-CN" sz="2000" dirty="0" smtClean="0"/>
              <a:t>待审核</a:t>
            </a:r>
            <a:r>
              <a:rPr lang="zh-CN" altLang="en-US" sz="2000" dirty="0" smtClean="0"/>
              <a:t>”</a:t>
            </a:r>
            <a:endParaRPr lang="en-US" altLang="zh-CN" sz="2000" dirty="0" smtClean="0"/>
          </a:p>
          <a:p>
            <a:r>
              <a:rPr lang="zh-CN" altLang="en-US" sz="2000" dirty="0" smtClean="0"/>
              <a:t>要求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互相验证完成的程序功能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小组长检查本组完成情况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测试完成之后，</a:t>
            </a:r>
            <a:r>
              <a:rPr lang="en-US" altLang="zh-CN" sz="1800" dirty="0" smtClean="0"/>
              <a:t>push</a:t>
            </a:r>
            <a:r>
              <a:rPr lang="zh-CN" altLang="en-US" sz="1800" dirty="0" smtClean="0"/>
              <a:t>代码到</a:t>
            </a:r>
            <a:r>
              <a:rPr lang="en-US" altLang="zh-CN" sz="1800" dirty="0" err="1" smtClean="0"/>
              <a:t>Git</a:t>
            </a:r>
            <a:r>
              <a:rPr lang="zh-CN" altLang="en-US" sz="1800" dirty="0" smtClean="0"/>
              <a:t>服务器上</a:t>
            </a:r>
            <a:endParaRPr lang="en-US" altLang="zh-CN" sz="1800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714375" y="2193131"/>
            <a:ext cx="7931150" cy="383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zh-CN" altLang="en-US" sz="2400" b="1">
              <a:ea typeface="黑体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2490" y="915566"/>
            <a:ext cx="690880" cy="598170"/>
            <a:chOff x="1475423" y="2376805"/>
            <a:chExt cx="690880" cy="598170"/>
          </a:xfrm>
        </p:grpSpPr>
        <p:sp>
          <p:nvSpPr>
            <p:cNvPr id="19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20" name="图片 19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1" name="组合 20"/>
          <p:cNvGrpSpPr/>
          <p:nvPr/>
        </p:nvGrpSpPr>
        <p:grpSpPr>
          <a:xfrm>
            <a:off x="4306884" y="3849760"/>
            <a:ext cx="4513588" cy="1314278"/>
            <a:chOff x="1403648" y="3795886"/>
            <a:chExt cx="5714808" cy="618112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263677" y="3829223"/>
              <a:ext cx="2864887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根据条件查询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待审核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信息列表</a:t>
              </a:r>
              <a:endParaRPr lang="en-US" altLang="zh-CN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95859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2612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3</a:t>
            </a:r>
            <a:r>
              <a:rPr lang="zh-CN" altLang="en-US" smtClean="0"/>
              <a:t>：审核</a:t>
            </a:r>
            <a:r>
              <a:rPr lang="en-US" altLang="zh-CN" smtClean="0"/>
              <a:t>APP2-1</a:t>
            </a:r>
            <a:endParaRPr 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689009" y="775049"/>
            <a:ext cx="7992888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</a:p>
          <a:p>
            <a:pPr lvl="1"/>
            <a:r>
              <a:rPr lang="zh-CN" altLang="zh-CN" dirty="0"/>
              <a:t>选择目标数据，</a:t>
            </a:r>
            <a:r>
              <a:rPr lang="zh-CN" altLang="en-US" dirty="0"/>
              <a:t>进行审核操作</a:t>
            </a:r>
            <a:endParaRPr lang="en-US" altLang="zh-CN" dirty="0"/>
          </a:p>
          <a:p>
            <a:pPr lvl="2"/>
            <a:r>
              <a:rPr lang="zh-CN" altLang="zh-CN" sz="1800" dirty="0"/>
              <a:t>若没有上传最新版本，则不能进行审核操作，并给予信息提示</a:t>
            </a:r>
            <a:endParaRPr lang="en-US" altLang="zh-CN" sz="1800" dirty="0"/>
          </a:p>
          <a:p>
            <a:pPr lvl="2"/>
            <a:r>
              <a:rPr lang="zh-CN" altLang="en-US" sz="1800" dirty="0"/>
              <a:t>若已上传最新版本，则进入审核页面，进行审核操作</a:t>
            </a:r>
            <a:endParaRPr lang="en-US" altLang="zh-CN" sz="1800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9" name="Picture 2" descr="E:\work\A8\Y2-SpringMVC\PPT\PPT14-pic\20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46" y="2352995"/>
            <a:ext cx="2928958" cy="2234979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 descr="C:\Users\lu.han.PRD\Desktop\楠楠修改\改后图\图14.58 后台管理系统-审核信息提示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2374036"/>
            <a:ext cx="5400559" cy="2141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14"/>
          <p:cNvSpPr/>
          <p:nvPr/>
        </p:nvSpPr>
        <p:spPr bwMode="auto">
          <a:xfrm>
            <a:off x="2267744" y="4626545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50996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</a:t>
            </a:r>
            <a:r>
              <a:rPr lang="en-US" altLang="zh-CN" smtClean="0"/>
              <a:t>13</a:t>
            </a:r>
            <a:r>
              <a:rPr lang="zh-CN" altLang="en-US" smtClean="0"/>
              <a:t>：审核</a:t>
            </a:r>
            <a:r>
              <a:rPr lang="en-US" altLang="zh-CN" smtClean="0"/>
              <a:t>APP2-2</a:t>
            </a:r>
            <a:endParaRPr 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数据后点击审核，是否正确进行数据的审核操作（审核通过、审核未通过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正确更新</a:t>
            </a:r>
            <a:r>
              <a:rPr lang="en-US" altLang="zh-CN" dirty="0" smtClean="0"/>
              <a:t>APP</a:t>
            </a:r>
            <a:r>
              <a:rPr lang="zh-CN" altLang="en-US" dirty="0" smtClean="0"/>
              <a:t>基础信息表（</a:t>
            </a:r>
            <a:r>
              <a:rPr lang="en-US" altLang="zh-CN" dirty="0" err="1" smtClean="0"/>
              <a:t>app_info</a:t>
            </a:r>
            <a:r>
              <a:rPr lang="zh-CN" altLang="en-US" dirty="0" smtClean="0"/>
              <a:t>）的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是否上传最新版本，验证是否可进行审核操作，并进行相应的信息提示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0" y="915566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4810940" y="3865776"/>
            <a:ext cx="3289452" cy="1298262"/>
            <a:chOff x="1403648" y="3795886"/>
            <a:chExt cx="5714808" cy="6181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481686" y="3829223"/>
              <a:ext cx="2428870" cy="584775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审核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</a:p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（后台管理系统）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78095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用例图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后台管理系统</a:t>
            </a:r>
            <a:r>
              <a:rPr lang="zh-CN" altLang="zh-CN" smtClean="0"/>
              <a:t>用例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973827"/>
              </p:ext>
            </p:extLst>
          </p:nvPr>
        </p:nvGraphicFramePr>
        <p:xfrm>
          <a:off x="3707904" y="968961"/>
          <a:ext cx="4821868" cy="3438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" name="Visio" r:id="rId4" imgW="3321810" imgH="3150798" progId="Visio.Drawing.11">
                  <p:embed/>
                </p:oleObj>
              </mc:Choice>
              <mc:Fallback>
                <p:oleObj name="Visio" r:id="rId4" imgW="3321810" imgH="3150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968961"/>
                        <a:ext cx="4821868" cy="34389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184731" y="4298359"/>
            <a:ext cx="2857404" cy="433628"/>
            <a:chOff x="1403648" y="3795886"/>
            <a:chExt cx="5714808" cy="371895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507334" y="3829227"/>
              <a:ext cx="2377574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后台管理系统</a:t>
              </a: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7320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0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3483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系统拦截器</a:t>
            </a:r>
            <a:r>
              <a:rPr lang="en-US" altLang="zh-CN" smtClean="0"/>
              <a:t>2-1</a:t>
            </a:r>
            <a:endParaRPr lang="zh-CN" altLang="en-US" dirty="0"/>
          </a:p>
        </p:txBody>
      </p:sp>
      <p:sp>
        <p:nvSpPr>
          <p:cNvPr id="32774" name="Rectangle 3"/>
          <p:cNvSpPr txBox="1">
            <a:spLocks noChangeArrowheads="1"/>
          </p:cNvSpPr>
          <p:nvPr/>
        </p:nvSpPr>
        <p:spPr bwMode="auto">
          <a:xfrm>
            <a:off x="481716" y="1037463"/>
            <a:ext cx="8122731" cy="444179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ingdings" panose="05000000000000000000" charset="0"/>
              <a:buChar char=""/>
              <a:defRPr sz="2400" b="1">
                <a:solidFill>
                  <a:srgbClr val="0B9F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lvl="1" indent="-3429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90000"/>
              <a:buFont typeface="Wingdings" panose="05000000000000000000" charset="0"/>
              <a:buChar char="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00150" lvl="2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SzPct val="85000"/>
              <a:buFont typeface="Wingdings" panose="05000000000000000000" charset="0"/>
              <a:buChar char="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lvl="3" indent="-2857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D8"/>
              </a:buClr>
              <a:buFont typeface="Webdings" panose="05030102010509060703" charset="0"/>
              <a:buChar char="4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lvl="4" indent="-228600" fontAlgn="base">
              <a:spcBef>
                <a:spcPct val="20000"/>
              </a:spcBef>
              <a:spcAft>
                <a:spcPct val="0"/>
              </a:spcAft>
              <a:buClr>
                <a:srgbClr val="009ADA"/>
              </a:buClr>
              <a:buFont typeface="Wingdings" panose="05000000000000000000" charset="0"/>
              <a:buChar char="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lvl="5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6pPr>
            <a:lvl7pPr lvl="6" indent="0">
              <a:spcBef>
                <a:spcPct val="20000"/>
              </a:spcBef>
              <a:buFont typeface="Arial" panose="020B0604020202020204" pitchFamily="34" charset="0"/>
              <a:buNone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/>
              <a:t>需求说明</a:t>
            </a:r>
            <a:endParaRPr lang="en-US" altLang="zh-CN" dirty="0"/>
          </a:p>
          <a:p>
            <a:pPr lvl="1"/>
            <a:r>
              <a:rPr lang="zh-CN" altLang="zh-CN" dirty="0"/>
              <a:t>鉴于系统安全性的考虑，需要设计</a:t>
            </a:r>
            <a:r>
              <a:rPr lang="en-US" altLang="zh-CN" dirty="0"/>
              <a:t>session</a:t>
            </a:r>
            <a:r>
              <a:rPr lang="zh-CN" altLang="zh-CN" dirty="0"/>
              <a:t>验证的自定义拦截器，以实现对于当前用户身份的相关</a:t>
            </a:r>
            <a:r>
              <a:rPr lang="zh-CN" altLang="zh-CN" dirty="0" smtClean="0"/>
              <a:t>验证</a:t>
            </a:r>
            <a:endParaRPr lang="en-US" altLang="zh-CN" dirty="0"/>
          </a:p>
          <a:p>
            <a:pPr lvl="1"/>
            <a:r>
              <a:rPr lang="zh-CN" altLang="en-US" dirty="0" smtClean="0"/>
              <a:t>要求：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过期或者用户非法访问，则跳转到</a:t>
            </a:r>
            <a:r>
              <a:rPr lang="en-US" altLang="zh-CN" dirty="0" smtClean="0"/>
              <a:t>403</a:t>
            </a:r>
            <a:r>
              <a:rPr lang="zh-CN" altLang="zh-CN" dirty="0" smtClean="0"/>
              <a:t>界面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31746" name="Picture 2" descr="E:\work\A8\Y2-SpringMVC\教学用书\SG14图例\图14.60　403界面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715766"/>
            <a:ext cx="4598252" cy="1694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圆角矩形 15"/>
          <p:cNvSpPr/>
          <p:nvPr/>
        </p:nvSpPr>
        <p:spPr bwMode="auto">
          <a:xfrm>
            <a:off x="2486335" y="4659982"/>
            <a:ext cx="3194528" cy="321469"/>
          </a:xfrm>
          <a:prstGeom prst="roundRect">
            <a:avLst/>
          </a:prstGeom>
          <a:solidFill>
            <a:srgbClr val="00B0F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spc="225" dirty="0" smtClean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完成时间：</a:t>
            </a:r>
            <a:r>
              <a:rPr lang="en-US" altLang="zh-CN" b="1" spc="225" dirty="0" smtClean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en-US" b="1" spc="225" dirty="0" smtClean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  <a:endParaRPr lang="zh-CN" altLang="en-US" b="1" spc="225" dirty="0">
              <a:solidFill>
                <a:srgbClr val="FBFFF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1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3720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系统拦截器</a:t>
            </a:r>
            <a:r>
              <a:rPr lang="en-US" altLang="zh-CN" smtClean="0"/>
              <a:t>2-2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登录系统，直接通过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地址进行平台的访问，验证拦截器是否进行拦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登录后，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过期，继续在平台内进行业务操作，验证拦截器是否进行拦截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相验证完成的程序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组长检查本组完成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完成之后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代码到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服务器上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79512" y="915566"/>
            <a:ext cx="690880" cy="598170"/>
            <a:chOff x="1475423" y="2376805"/>
            <a:chExt cx="690880" cy="598170"/>
          </a:xfrm>
        </p:grpSpPr>
        <p:sp>
          <p:nvSpPr>
            <p:cNvPr id="18" name="TextBox 65"/>
            <p:cNvSpPr txBox="1"/>
            <p:nvPr/>
          </p:nvSpPr>
          <p:spPr>
            <a:xfrm>
              <a:off x="1475423" y="2729865"/>
              <a:ext cx="690880" cy="24511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99D8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功能测试</a:t>
              </a:r>
            </a:p>
          </p:txBody>
        </p:sp>
        <p:pic>
          <p:nvPicPr>
            <p:cNvPr id="19" name="图片 18" descr="C:\Users\Lenovo\Desktop\icon\游戏.png游戏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639570" y="2376805"/>
              <a:ext cx="362585" cy="363220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2830720" y="4659982"/>
            <a:ext cx="4058624" cy="371891"/>
            <a:chOff x="1403648" y="3795886"/>
            <a:chExt cx="5714808" cy="371891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3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 bwMode="auto">
            <a:xfrm>
              <a:off x="3385506" y="3829223"/>
              <a:ext cx="2621230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案例：系统拦截器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2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1170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常见问题及解决办法</a:t>
            </a:r>
            <a:endParaRPr lang="en-US" altLang="zh-CN" smtClean="0"/>
          </a:p>
          <a:p>
            <a:r>
              <a:rPr lang="zh-CN" altLang="en-US" smtClean="0"/>
              <a:t>代码规范问题</a:t>
            </a:r>
          </a:p>
          <a:p>
            <a:r>
              <a:rPr lang="zh-CN" altLang="en-US" smtClean="0"/>
              <a:t>调试技巧</a:t>
            </a:r>
            <a:endParaRPr lang="en-US" altLang="zh-CN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grpSp>
        <p:nvGrpSpPr>
          <p:cNvPr id="36869" name="组合 29"/>
          <p:cNvGrpSpPr>
            <a:grpSpLocks/>
          </p:cNvGrpSpPr>
          <p:nvPr/>
        </p:nvGrpSpPr>
        <p:grpSpPr bwMode="auto">
          <a:xfrm>
            <a:off x="1857376" y="2411017"/>
            <a:ext cx="5929313" cy="1544241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871" name="组合 7"/>
            <p:cNvGrpSpPr>
              <a:grpSpLocks/>
            </p:cNvGrpSpPr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6872" name="组合 19"/>
              <p:cNvGrpSpPr>
                <a:grpSpLocks/>
              </p:cNvGrpSpPr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6877" name="组合 17"/>
                <p:cNvGrpSpPr>
                  <a:grpSpLocks/>
                </p:cNvGrpSpPr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878142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6873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3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9520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项目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讲解要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情况、技能总结、经验分享、项目收获</a:t>
            </a:r>
            <a:endParaRPr lang="en-US" altLang="zh-CN" dirty="0" smtClean="0"/>
          </a:p>
          <a:p>
            <a:r>
              <a:rPr lang="zh-CN" altLang="en-US" dirty="0" smtClean="0"/>
              <a:t>表达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清晰流畅、有条理、重点突出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4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3455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能总结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1083423"/>
              </p:ext>
            </p:extLst>
          </p:nvPr>
        </p:nvGraphicFramePr>
        <p:xfrm>
          <a:off x="677863" y="1016000"/>
          <a:ext cx="7762875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5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4968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技能总结</a:t>
            </a:r>
            <a:endParaRPr lang="zh-CN" altLang="en-US" dirty="0"/>
          </a:p>
        </p:txBody>
      </p:sp>
      <p:sp>
        <p:nvSpPr>
          <p:cNvPr id="45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技术实现</a:t>
            </a:r>
          </a:p>
          <a:p>
            <a:pPr lvl="1"/>
            <a:r>
              <a:rPr lang="en-US" altLang="zh-CN" dirty="0" smtClean="0"/>
              <a:t>SSM</a:t>
            </a:r>
            <a:r>
              <a:rPr lang="zh-CN" altLang="en-US" dirty="0" smtClean="0"/>
              <a:t>框架集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ootstrap</a:t>
            </a:r>
            <a:r>
              <a:rPr lang="zh-CN" altLang="en-US" dirty="0" smtClean="0"/>
              <a:t>前端框架的项目实际应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进行项目代码的版本管理</a:t>
            </a:r>
          </a:p>
          <a:p>
            <a:r>
              <a:rPr lang="zh-CN" altLang="en-US" dirty="0" smtClean="0"/>
              <a:t>业务知识</a:t>
            </a:r>
          </a:p>
          <a:p>
            <a:pPr lvl="1"/>
            <a:r>
              <a:rPr lang="en-US" altLang="zh-CN" dirty="0" smtClean="0"/>
              <a:t>CMS</a:t>
            </a:r>
            <a:r>
              <a:rPr lang="zh-CN" altLang="zh-CN" dirty="0" smtClean="0"/>
              <a:t>系统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数据隔离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6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1263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技能总结</a:t>
            </a:r>
            <a:endParaRPr lang="zh-CN" altLang="en-US" dirty="0"/>
          </a:p>
        </p:txBody>
      </p:sp>
      <p:sp>
        <p:nvSpPr>
          <p:cNvPr id="45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流程</a:t>
            </a:r>
          </a:p>
          <a:p>
            <a:pPr lvl="1"/>
            <a:r>
              <a:rPr lang="zh-CN" altLang="en-US" dirty="0" smtClean="0"/>
              <a:t>需求分析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/>
              <a:t>设计（系统架构设计、概要设计、数据库设计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ym typeface="Wingdings" pitchFamily="2" charset="2"/>
              </a:rPr>
              <a:t>功能</a:t>
            </a:r>
            <a:r>
              <a:rPr lang="zh-CN" altLang="en-US" dirty="0" smtClean="0"/>
              <a:t>开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、</a:t>
            </a:r>
            <a:r>
              <a:rPr lang="zh-CN" altLang="en-US" dirty="0" smtClean="0">
                <a:sym typeface="Wingdings" pitchFamily="2" charset="2"/>
              </a:rPr>
              <a:t>部署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上线运行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7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7213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361440"/>
            <a:ext cx="9144000" cy="2232025"/>
          </a:xfrm>
          <a:prstGeom prst="rect">
            <a:avLst/>
          </a:prstGeom>
          <a:solidFill>
            <a:srgbClr val="0099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2_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8190" y="1599565"/>
            <a:ext cx="5252720" cy="12934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75790" y="1892935"/>
            <a:ext cx="52419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 defTabSz="914400"/>
            <a:r>
              <a:rPr lang="zh-CN" altLang="zh-CN" sz="4000" b="1" kern="1400" spc="30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rPr>
              <a:t>问题及作业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662555" y="2835910"/>
            <a:ext cx="38119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0" fontAlgn="base" hangingPunct="0"/>
            <a:r>
              <a:rPr lang="zh-CN" altLang="en-US" sz="2800" spc="30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集中问题</a:t>
            </a:r>
            <a:r>
              <a:rPr lang="en-US" altLang="zh-CN" sz="2800" spc="30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&amp;</a:t>
            </a:r>
            <a:r>
              <a:rPr lang="zh-CN" altLang="en-US" sz="2800" spc="30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课后作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8</a:t>
            </a:fld>
            <a:r>
              <a:rPr lang="en-US" altLang="zh-CN" smtClean="0"/>
              <a:t>/7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206375"/>
            <a:ext cx="8229600" cy="708025"/>
          </a:xfrm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8130" name="图片 6" descr="C:\Users\Lenovo\Desktop\全栈大数据PPT模板设计\最小压缩后\封面背景图.png封面背景图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8" y="318"/>
            <a:ext cx="9143365" cy="5142865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2555875" y="842963"/>
            <a:ext cx="399256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微软雅黑" panose="020B0503020204020204" pitchFamily="34" charset="-122"/>
                <a:sym typeface="Arial" panose="020B0604020202020204" pitchFamily="34" charset="0"/>
              </a:rPr>
              <a:t>扫我有更多精彩课程呦</a:t>
            </a:r>
          </a:p>
        </p:txBody>
      </p:sp>
      <p:pic>
        <p:nvPicPr>
          <p:cNvPr id="6" name="图片 5" descr="C:\Users\Lenovo\Desktop\全栈大数据PPT模板设计\最小压缩后\3_04.png3_04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>
          <a:xfrm>
            <a:off x="7965440" y="207646"/>
            <a:ext cx="1105535" cy="44831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6BA910A4-9758-4A1A-9B94-8FC2E57D0D3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1592261"/>
            <a:ext cx="2457143" cy="284761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83F94734-0A0D-4819-A3CC-C5AD64D4AC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592262"/>
            <a:ext cx="2457143" cy="284761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ldLvl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1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新增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基础信息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524138"/>
              </p:ext>
            </p:extLst>
          </p:nvPr>
        </p:nvGraphicFramePr>
        <p:xfrm>
          <a:off x="4283968" y="735547"/>
          <a:ext cx="4176464" cy="4199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1" name="Visio" r:id="rId4" imgW="3070980" imgH="4108869" progId="Visio.Drawing.11">
                  <p:embed/>
                </p:oleObj>
              </mc:Choice>
              <mc:Fallback>
                <p:oleObj name="Visio" r:id="rId4" imgW="3070980" imgH="4108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735547"/>
                        <a:ext cx="4176464" cy="41996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429933" y="4443959"/>
            <a:ext cx="3566003" cy="432048"/>
            <a:chOff x="1403648" y="3795886"/>
            <a:chExt cx="5714808" cy="371891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181123" y="3829223"/>
              <a:ext cx="3029996" cy="338554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新增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基础信息</a:t>
              </a:r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4787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</a:t>
            </a:r>
            <a:r>
              <a:rPr lang="zh-CN" altLang="en-US" smtClean="0"/>
              <a:t>开发者平台活动图</a:t>
            </a:r>
            <a:r>
              <a:rPr lang="en-US" altLang="zh-CN" smtClean="0"/>
              <a:t>8-2</a:t>
            </a:r>
            <a:endParaRPr lang="zh-CN" altLang="en-US"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修改</a:t>
            </a:r>
            <a:r>
              <a:rPr lang="en-US" altLang="zh-CN" dirty="0" smtClean="0"/>
              <a:t>APP</a:t>
            </a:r>
            <a:r>
              <a:rPr lang="zh-CN" altLang="zh-CN" dirty="0" smtClean="0"/>
              <a:t>基础信息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345329"/>
              </p:ext>
            </p:extLst>
          </p:nvPr>
        </p:nvGraphicFramePr>
        <p:xfrm>
          <a:off x="4211961" y="735546"/>
          <a:ext cx="4393225" cy="4243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1" y="735546"/>
                        <a:ext cx="4393225" cy="42430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605349" y="4299943"/>
            <a:ext cx="3768105" cy="432048"/>
            <a:chOff x="1403648" y="3795886"/>
            <a:chExt cx="5714808" cy="387103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1403648" y="3795886"/>
              <a:ext cx="500044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1975126" y="3795886"/>
              <a:ext cx="5143330" cy="321469"/>
            </a:xfrm>
            <a:prstGeom prst="roundRect">
              <a:avLst/>
            </a:prstGeom>
            <a:solidFill>
              <a:srgbClr val="00B0F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4" name="Picture 8" descr="说话气泡n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3827363"/>
              <a:ext cx="571479" cy="256555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2617896" y="3829223"/>
              <a:ext cx="4156453" cy="35376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：修改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基础信息</a:t>
              </a:r>
            </a:p>
            <a:p>
              <a:pPr algn="ctr">
                <a:defRPr/>
              </a:pPr>
              <a:endParaRPr lang="zh-CN" altLang="en-US" sz="1600" b="1" spc="300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r>
              <a:rPr lang="zh-CN" altLang="en-US" smtClean="0"/>
              <a:t>/</a:t>
            </a:r>
            <a:r>
              <a:rPr lang="en-US" altLang="zh-CN" smtClean="0"/>
              <a:t>79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02106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3</TotalTime>
  <Words>4723</Words>
  <Application>Microsoft Office PowerPoint</Application>
  <PresentationFormat>全屏显示(16:9)</PresentationFormat>
  <Paragraphs>933</Paragraphs>
  <Slides>79</Slides>
  <Notes>7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81" baseType="lpstr">
      <vt:lpstr>自定义设计方案</vt:lpstr>
      <vt:lpstr>Visio</vt:lpstr>
      <vt:lpstr>   项目实战—APP信息管理平台   </vt:lpstr>
      <vt:lpstr>PowerPoint 演示文稿</vt:lpstr>
      <vt:lpstr>训练的技能点</vt:lpstr>
      <vt:lpstr>需求分析2-1</vt:lpstr>
      <vt:lpstr>需求分析2-2</vt:lpstr>
      <vt:lpstr>用例图2-1</vt:lpstr>
      <vt:lpstr>用例图2-2</vt:lpstr>
      <vt:lpstr>APP开发者平台活动图8-1</vt:lpstr>
      <vt:lpstr>APP开发者平台活动图8-2</vt:lpstr>
      <vt:lpstr>APP开发者平台活动图8-3</vt:lpstr>
      <vt:lpstr>APP开发者平台活动图8-4</vt:lpstr>
      <vt:lpstr>APP开发者平台活动图8-5</vt:lpstr>
      <vt:lpstr>APP开发者平台活动图8-6</vt:lpstr>
      <vt:lpstr>APP开发者平台活动图8-7</vt:lpstr>
      <vt:lpstr>APP开发者平台活动图8-8</vt:lpstr>
      <vt:lpstr>后台管理系统活动图</vt:lpstr>
      <vt:lpstr>架构设计</vt:lpstr>
      <vt:lpstr>数据库设计2-1</vt:lpstr>
      <vt:lpstr>数据库设计2-2</vt:lpstr>
      <vt:lpstr>问题分析1：整体开发思路</vt:lpstr>
      <vt:lpstr>问题分析2：界面交互设计</vt:lpstr>
      <vt:lpstr>问题分析3：技术分析</vt:lpstr>
      <vt:lpstr>难点分析1：理解业务</vt:lpstr>
      <vt:lpstr>开发计划2-1</vt:lpstr>
      <vt:lpstr>开发计划2-2</vt:lpstr>
      <vt:lpstr>项目准备：搭建系统框架</vt:lpstr>
      <vt:lpstr>共性问题集中讲解</vt:lpstr>
      <vt:lpstr>用例1：登录、注销2-1</vt:lpstr>
      <vt:lpstr>用例1：登录、注销2-2</vt:lpstr>
      <vt:lpstr>共性问题集中讲解</vt:lpstr>
      <vt:lpstr>用例2：根据条件查询APP信息列表4-1</vt:lpstr>
      <vt:lpstr>用例2：根据条件查询APP信息列表4-2</vt:lpstr>
      <vt:lpstr>用例2：根据条件查询APP信息列表4-3</vt:lpstr>
      <vt:lpstr>用例2：根据条件查询APP信息列表4-4</vt:lpstr>
      <vt:lpstr>共性问题集中讲解</vt:lpstr>
      <vt:lpstr>用例3：新增APP基础信息3-1</vt:lpstr>
      <vt:lpstr>用例3：新增APP基础信息3-2</vt:lpstr>
      <vt:lpstr>用例3：新增APP基础信息3-3</vt:lpstr>
      <vt:lpstr>用例3：新增APP基础信息3-3</vt:lpstr>
      <vt:lpstr>共性问题集中讲解</vt:lpstr>
      <vt:lpstr>用例4：修改APP基础信息3-1</vt:lpstr>
      <vt:lpstr>用例4：修改APP基础信息3-2</vt:lpstr>
      <vt:lpstr>用例4：修改APP基础信息3-3</vt:lpstr>
      <vt:lpstr>共性问题集中讲解</vt:lpstr>
      <vt:lpstr>用例5：新增APP版本信息3-1</vt:lpstr>
      <vt:lpstr>用例5：新增APP版本信息3-2</vt:lpstr>
      <vt:lpstr>用例5：新增APP版本信息3-3</vt:lpstr>
      <vt:lpstr>共性问题集中讲解</vt:lpstr>
      <vt:lpstr>用例6：修改APP最新版本信息3-1</vt:lpstr>
      <vt:lpstr>用例6：修改APP最新版本信息3-2</vt:lpstr>
      <vt:lpstr>用例6：修改APP最新版本信息3-3</vt:lpstr>
      <vt:lpstr>共性问题集中讲解</vt:lpstr>
      <vt:lpstr>用例7：查看APP信息2-1</vt:lpstr>
      <vt:lpstr>用例7：查看APP信息2-2</vt:lpstr>
      <vt:lpstr>共性问题集中讲解</vt:lpstr>
      <vt:lpstr>用例8：删除APP2-1</vt:lpstr>
      <vt:lpstr>用例8：删除APP2-2</vt:lpstr>
      <vt:lpstr>共性问题集中讲解</vt:lpstr>
      <vt:lpstr>用例9：APP上/下架2-1</vt:lpstr>
      <vt:lpstr>用例9：APP上/下架2-2</vt:lpstr>
      <vt:lpstr>共性问题集中讲解</vt:lpstr>
      <vt:lpstr>用例10：登录、注销2-1</vt:lpstr>
      <vt:lpstr>用例10：登录、注销2-2</vt:lpstr>
      <vt:lpstr>共性问题集中讲解</vt:lpstr>
      <vt:lpstr>用例11：查询待审核APP信息列表2-1</vt:lpstr>
      <vt:lpstr>用例11：查询待审核APP信息列表2-2</vt:lpstr>
      <vt:lpstr>共性问题集中讲解</vt:lpstr>
      <vt:lpstr>用例13：审核APP2-1</vt:lpstr>
      <vt:lpstr>用例13：审核APP2-2</vt:lpstr>
      <vt:lpstr>共性问题集中讲解</vt:lpstr>
      <vt:lpstr>系统拦截器2-1</vt:lpstr>
      <vt:lpstr>系统拦截器2-2</vt:lpstr>
      <vt:lpstr>共性问题集中讲解</vt:lpstr>
      <vt:lpstr>项目总结</vt:lpstr>
      <vt:lpstr>技能总结</vt:lpstr>
      <vt:lpstr>技能总结</vt:lpstr>
      <vt:lpstr>技能总结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eng.zhang(张萌)</dc:creator>
  <cp:lastModifiedBy>Administrator</cp:lastModifiedBy>
  <cp:revision>750</cp:revision>
  <dcterms:created xsi:type="dcterms:W3CDTF">2013-09-17T02:35:00Z</dcterms:created>
  <dcterms:modified xsi:type="dcterms:W3CDTF">2017-11-29T02:5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4</vt:lpwstr>
  </property>
</Properties>
</file>